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226C6B">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14:paraId="5AABE40B" w14:textId="77777777" w:rsidR="007B7D49" w:rsidRDefault="00D244C0">
            <w:pPr>
              <w:rPr>
                <w:lang w:eastAsia="zh-CN"/>
              </w:rPr>
            </w:pPr>
            <w:r>
              <w:rPr>
                <w:lang w:eastAsia="zh-CN"/>
              </w:rPr>
              <w:t xml:space="preserve">Proposal 2: Support network assisted information, i.e., enable network assisted </w:t>
            </w:r>
            <w:proofErr w:type="spellStart"/>
            <w:r>
              <w:rPr>
                <w:lang w:eastAsia="zh-CN"/>
              </w:rPr>
              <w:t>signaling</w:t>
            </w:r>
            <w:proofErr w:type="spellEnd"/>
            <w:r>
              <w:rPr>
                <w:lang w:eastAsia="zh-CN"/>
              </w:rPr>
              <w:t xml:space="preserve">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5AABE40F" w14:textId="77777777" w:rsidR="007B7D49" w:rsidRDefault="00D244C0">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SimSun"/>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8.25pt" o:ole="">
                  <v:imagedata r:id="rId16" o:title=""/>
                </v:shape>
                <o:OLEObject Type="Embed" ProgID="Visio.Drawing.15" ShapeID="_x0000_i1025" DrawAspect="Content" ObjectID="_1707590486"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an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w:t>
              </w:r>
              <w:proofErr w:type="spellStart"/>
              <w:r>
                <w:rPr>
                  <w:rFonts w:eastAsiaTheme="minorEastAsia"/>
                  <w:lang w:eastAsia="zh-CN"/>
                  <w:rPrChange w:id="87" w:author="Chu-Hsiang Huang" w:date="2022-02-22T21:23:00Z">
                    <w:rPr>
                      <w:lang w:eastAsia="zh-CN"/>
                    </w:rPr>
                  </w:rPrChange>
                </w:rPr>
                <w:t>ms</w:t>
              </w:r>
              <w:proofErr w:type="spellEnd"/>
              <w:r>
                <w:rPr>
                  <w:rFonts w:eastAsiaTheme="minorEastAsia"/>
                  <w:lang w:eastAsia="zh-CN"/>
                  <w:rPrChange w:id="88" w:author="Chu-Hsiang Huang" w:date="2022-02-22T21:23:00Z">
                    <w:rPr>
                      <w:lang w:eastAsia="zh-CN"/>
                    </w:rPr>
                  </w:rPrChange>
                </w:rPr>
                <w:t xml:space="preserve">, if network schedules TCI state switch in time. SSB period is expected to be 20ms, and UE can only travel 2m </w:t>
              </w:r>
            </w:ins>
            <w:ins w:id="89" w:author="Chu-Hsiang Huang" w:date="2022-02-22T21:18:00Z">
              <w:r>
                <w:rPr>
                  <w:rFonts w:eastAsiaTheme="minorEastAsia"/>
                  <w:lang w:eastAsia="zh-CN"/>
                  <w:rPrChange w:id="90" w:author="Chu-Hsiang Huang" w:date="2022-02-22T21:23:00Z">
                    <w:rPr>
                      <w:lang w:eastAsia="zh-CN"/>
                    </w:rPr>
                  </w:rPrChange>
                </w:rPr>
                <w:t xml:space="preserve">within 20ms. No matter which scenario we considered, 2m </w:t>
              </w:r>
              <w:proofErr w:type="spellStart"/>
              <w:r>
                <w:rPr>
                  <w:rFonts w:eastAsiaTheme="minorEastAsia"/>
                  <w:lang w:eastAsia="zh-CN"/>
                  <w:rPrChange w:id="91" w:author="Chu-Hsiang Huang" w:date="2022-02-22T21:23:00Z">
                    <w:rPr>
                      <w:lang w:eastAsia="zh-CN"/>
                    </w:rPr>
                  </w:rPrChange>
                </w:rPr>
                <w:t>can not</w:t>
              </w:r>
              <w:proofErr w:type="spellEnd"/>
              <w:r>
                <w:rPr>
                  <w:rFonts w:eastAsiaTheme="minorEastAsia"/>
                  <w:lang w:eastAsia="zh-CN"/>
                  <w:rPrChange w:id="92" w:author="Chu-Hsiang Huang" w:date="2022-02-22T21:23:00Z">
                    <w:rPr>
                      <w:lang w:eastAsia="zh-CN"/>
                    </w:rPr>
                  </w:rPrChange>
                </w:rPr>
                <w:t xml:space="preserve"> lead to large SNR difference. </w:t>
              </w:r>
            </w:ins>
            <w:ins w:id="93" w:author="Chu-Hsiang Huang" w:date="2022-02-22T21:19:00Z">
              <w:r>
                <w:rPr>
                  <w:rFonts w:eastAsiaTheme="minorEastAsia"/>
                  <w:lang w:eastAsia="zh-CN"/>
                  <w:rPrChange w:id="94" w:author="Chu-Hsiang Huang" w:date="2022-02-22T21:23:00Z">
                    <w:rPr>
                      <w:lang w:eastAsia="zh-CN"/>
                    </w:rPr>
                  </w:rPrChange>
                </w:rPr>
                <w:t xml:space="preserve">Note that </w:t>
              </w:r>
            </w:ins>
            <w:ins w:id="95" w:author="Chu-Hsiang Huang" w:date="2022-02-22T21:20:00Z">
              <w:r>
                <w:rPr>
                  <w:rFonts w:eastAsiaTheme="minorEastAsia"/>
                  <w:lang w:eastAsia="zh-CN"/>
                  <w:rPrChange w:id="96" w:author="Chu-Hsiang Huang" w:date="2022-02-22T21:23:00Z">
                    <w:rPr>
                      <w:lang w:eastAsia="zh-CN"/>
                    </w:rPr>
                  </w:rPrChange>
                </w:rPr>
                <w:t xml:space="preserve">comparing to </w:t>
              </w:r>
            </w:ins>
            <w:ins w:id="97" w:author="Chu-Hsiang Huang" w:date="2022-02-22T21:19:00Z">
              <w:r>
                <w:rPr>
                  <w:rFonts w:eastAsiaTheme="minorEastAsia"/>
                  <w:lang w:eastAsia="zh-CN"/>
                  <w:rPrChange w:id="98" w:author="Chu-Hsiang Huang" w:date="2022-02-22T21:23:00Z">
                    <w:rPr>
                      <w:lang w:eastAsia="zh-CN"/>
                    </w:rPr>
                  </w:rPrChange>
                </w:rPr>
                <w:t>L1-RSRP periodic reporting delay, which is the major source of TCI state switch delay (network needs to receive</w:t>
              </w:r>
            </w:ins>
            <w:ins w:id="99" w:author="Chu-Hsiang Huang" w:date="2022-02-22T21:20:00Z">
              <w:r>
                <w:rPr>
                  <w:rFonts w:eastAsiaTheme="minorEastAsia"/>
                  <w:lang w:eastAsia="zh-CN"/>
                  <w:rPrChange w:id="100" w:author="Chu-Hsiang Huang" w:date="2022-02-22T21:23:00Z">
                    <w:rPr>
                      <w:lang w:eastAsia="zh-CN"/>
                    </w:rPr>
                  </w:rPrChange>
                </w:rPr>
                <w:t xml:space="preserve"> the report to decide TCI state switch)</w:t>
              </w:r>
            </w:ins>
            <w:ins w:id="101" w:author="Chu-Hsiang Huang" w:date="2022-02-22T21:22:00Z">
              <w:r>
                <w:rPr>
                  <w:rFonts w:eastAsiaTheme="minorEastAsia"/>
                  <w:lang w:eastAsia="zh-CN"/>
                  <w:rPrChange w:id="102" w:author="Chu-Hsiang Huang" w:date="2022-02-22T21:23:00Z">
                    <w:rPr>
                      <w:lang w:eastAsia="zh-CN"/>
                    </w:rPr>
                  </w:rPrChange>
                </w:rPr>
                <w:t xml:space="preserve">, typical </w:t>
              </w:r>
              <w:proofErr w:type="spellStart"/>
              <w:r>
                <w:rPr>
                  <w:rFonts w:eastAsiaTheme="minorEastAsia"/>
                  <w:lang w:eastAsia="zh-CN"/>
                  <w:rPrChange w:id="103" w:author="Chu-Hsiang Huang" w:date="2022-02-22T21:23:00Z">
                    <w:rPr>
                      <w:lang w:eastAsia="zh-CN"/>
                    </w:rPr>
                  </w:rPrChange>
                </w:rPr>
                <w:t>Treport</w:t>
              </w:r>
              <w:proofErr w:type="spellEnd"/>
              <w:r>
                <w:rPr>
                  <w:rFonts w:eastAsiaTheme="minorEastAsia"/>
                  <w:lang w:eastAsia="zh-CN"/>
                  <w:rPrChange w:id="104" w:author="Chu-Hsiang Huang" w:date="2022-02-22T21:23:00Z">
                    <w:rPr>
                      <w:lang w:eastAsia="zh-CN"/>
                    </w:rPr>
                  </w:rPrChange>
                </w:rPr>
                <w:t xml:space="preserve"> value is much larger than one SSB period. Furthermore, network can further optimize it if delay is a concern</w:t>
              </w:r>
            </w:ins>
            <w:ins w:id="105" w:author="Chu-Hsiang Huang" w:date="2022-02-22T21:23:00Z">
              <w:r>
                <w:rPr>
                  <w:rFonts w:eastAsiaTheme="minorEastAsia"/>
                  <w:lang w:eastAsia="zh-CN"/>
                  <w:rPrChange w:id="106"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7" w:author="Chu-Hsiang Huang" w:date="2022-02-22T21:25:00Z"/>
                <w:lang w:eastAsia="zh-CN"/>
              </w:rPr>
            </w:pPr>
            <w:ins w:id="108" w:author="Chu-Hsiang Huang" w:date="2022-02-22T21:23:00Z">
              <w:r>
                <w:rPr>
                  <w:lang w:eastAsia="zh-CN"/>
                </w:rPr>
                <w:t xml:space="preserve">2. Feasibility of network implementation: since </w:t>
              </w:r>
            </w:ins>
            <w:ins w:id="109" w:author="Chu-Hsiang Huang" w:date="2022-02-22T21:24:00Z">
              <w:r>
                <w:rPr>
                  <w:lang w:eastAsia="zh-CN"/>
                </w:rPr>
                <w:t xml:space="preserve">TCI state switch is a network command, network has full control on when to </w:t>
              </w:r>
            </w:ins>
            <w:ins w:id="110"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11" w:author="Chu-Hsiang Huang" w:date="2022-02-22T21:33:00Z"/>
                <w:lang w:eastAsia="zh-CN"/>
              </w:rPr>
            </w:pPr>
            <w:ins w:id="112" w:author="Chu-Hsiang Huang" w:date="2022-02-22T21:25:00Z">
              <w:r>
                <w:rPr>
                  <w:lang w:eastAsia="zh-CN"/>
                </w:rPr>
                <w:t xml:space="preserve">3. </w:t>
              </w:r>
            </w:ins>
            <w:ins w:id="113" w:author="Chu-Hsiang Huang" w:date="2022-02-22T21:26:00Z">
              <w:r>
                <w:rPr>
                  <w:lang w:eastAsia="zh-CN"/>
                </w:rPr>
                <w:t>Feature/spec discussion: note that option 1 didn’t change the interpre</w:t>
              </w:r>
            </w:ins>
            <w:ins w:id="114" w:author="Chu-Hsiang Huang" w:date="2022-02-22T21:27:00Z">
              <w:r>
                <w:rPr>
                  <w:lang w:eastAsia="zh-CN"/>
                </w:rPr>
                <w:t>tation aperiodic L1-RSRP request as a standalone command. The requirement in option 1 is “</w:t>
              </w:r>
            </w:ins>
            <w:ins w:id="115" w:author="Chu-Hsiang Huang" w:date="2022-02-22T21:28:00Z">
              <w:r>
                <w:rPr>
                  <w:lang w:eastAsia="zh-CN"/>
                </w:rPr>
                <w:t xml:space="preserve">When one </w:t>
              </w:r>
            </w:ins>
            <w:ins w:id="116" w:author="Chu-Hsiang Huang" w:date="2022-02-22T21:29:00Z">
              <w:r>
                <w:rPr>
                  <w:lang w:eastAsia="zh-CN"/>
                </w:rPr>
                <w:t xml:space="preserve">shot </w:t>
              </w:r>
            </w:ins>
            <w:ins w:id="117" w:author="Chu-Hsiang Huang" w:date="2022-02-22T21:28:00Z">
              <w:r>
                <w:rPr>
                  <w:lang w:eastAsia="zh-CN"/>
                </w:rPr>
                <w:t xml:space="preserve">large UL timing adjustment is enabled, UE is required </w:t>
              </w:r>
            </w:ins>
            <w:ins w:id="118" w:author="Chu-Hsiang Huang" w:date="2022-02-22T21:29:00Z">
              <w:r>
                <w:rPr>
                  <w:lang w:eastAsia="zh-CN"/>
                </w:rPr>
                <w:t xml:space="preserve">to </w:t>
              </w:r>
            </w:ins>
            <w:ins w:id="119" w:author="Chu-Hsiang Huang" w:date="2022-02-22T21:28:00Z">
              <w:r>
                <w:rPr>
                  <w:lang w:eastAsia="zh-CN"/>
                </w:rPr>
                <w:t>take additional actions after aperiodic L1-RSRP request</w:t>
              </w:r>
            </w:ins>
            <w:ins w:id="120" w:author="Chu-Hsiang Huang" w:date="2022-02-22T21:27:00Z">
              <w:r>
                <w:rPr>
                  <w:lang w:eastAsia="zh-CN"/>
                </w:rPr>
                <w:t>”</w:t>
              </w:r>
            </w:ins>
            <w:ins w:id="121" w:author="Chu-Hsiang Huang" w:date="2022-02-22T21:29:00Z">
              <w:r>
                <w:rPr>
                  <w:lang w:eastAsia="zh-CN"/>
                </w:rPr>
                <w:t>. Therefore, the procedure is defined</w:t>
              </w:r>
            </w:ins>
            <w:ins w:id="122" w:author="Chu-Hsiang Huang" w:date="2022-02-22T21:30:00Z">
              <w:r>
                <w:rPr>
                  <w:lang w:eastAsia="zh-CN"/>
                </w:rPr>
                <w:t xml:space="preserve"> corresponding to</w:t>
              </w:r>
            </w:ins>
            <w:ins w:id="123" w:author="Chu-Hsiang Huang" w:date="2022-02-22T21:29:00Z">
              <w:r>
                <w:rPr>
                  <w:lang w:eastAsia="zh-CN"/>
                </w:rPr>
                <w:t xml:space="preserve"> the one shot large UL timing </w:t>
              </w:r>
            </w:ins>
            <w:ins w:id="124" w:author="Chu-Hsiang Huang" w:date="2022-02-22T21:30:00Z">
              <w:r>
                <w:rPr>
                  <w:lang w:eastAsia="zh-CN"/>
                </w:rPr>
                <w:t xml:space="preserve">adjustment enablement </w:t>
              </w:r>
              <w:proofErr w:type="spellStart"/>
              <w:r>
                <w:rPr>
                  <w:lang w:eastAsia="zh-CN"/>
                </w:rPr>
                <w:t>signaling</w:t>
              </w:r>
              <w:proofErr w:type="spellEnd"/>
              <w:r>
                <w:rPr>
                  <w:lang w:eastAsia="zh-CN"/>
                </w:rPr>
                <w:t xml:space="preserve">, and aperiodic L1-RSRP request only provides a timing as a side information of this procedure. </w:t>
              </w:r>
            </w:ins>
            <w:ins w:id="125" w:author="Chu-Hsiang Huang" w:date="2022-02-22T21:31:00Z">
              <w:r>
                <w:rPr>
                  <w:lang w:eastAsia="zh-CN"/>
                </w:rPr>
                <w:t>Regarding whether this procedure is considered as a new feature, according to our proposal, we support to consider this procedure as a</w:t>
              </w:r>
            </w:ins>
            <w:ins w:id="126" w:author="Chu-Hsiang Huang" w:date="2022-02-22T21:32:00Z">
              <w:r>
                <w:rPr>
                  <w:lang w:eastAsia="zh-CN"/>
                </w:rPr>
                <w:t xml:space="preserve">n optional feature, but the feature is the detection procedure and </w:t>
              </w:r>
            </w:ins>
            <w:ins w:id="127" w:author="Chu-Hsiang Huang" w:date="2022-02-22T21:33:00Z">
              <w:r>
                <w:rPr>
                  <w:lang w:eastAsia="zh-CN"/>
                </w:rPr>
                <w:t xml:space="preserve">the aperiodic </w:t>
              </w:r>
            </w:ins>
            <w:ins w:id="128" w:author="Chu-Hsiang Huang" w:date="2022-02-22T21:32:00Z">
              <w:r>
                <w:rPr>
                  <w:lang w:eastAsia="zh-CN"/>
                </w:rPr>
                <w:t>L1-RSRP</w:t>
              </w:r>
            </w:ins>
            <w:ins w:id="129" w:author="Chu-Hsiang Huang" w:date="2022-02-22T21:33:00Z">
              <w:r>
                <w:rPr>
                  <w:lang w:eastAsia="zh-CN"/>
                </w:rPr>
                <w:t xml:space="preserve"> request only serves as a side condition in this procedure. </w:t>
              </w:r>
            </w:ins>
          </w:p>
          <w:p w14:paraId="5AABE4A6" w14:textId="77777777" w:rsidR="007B7D49" w:rsidRDefault="00D244C0">
            <w:pPr>
              <w:rPr>
                <w:ins w:id="130" w:author="Chu-Hsiang Huang" w:date="2022-02-22T21:42:00Z"/>
                <w:lang w:eastAsia="zh-CN"/>
              </w:rPr>
            </w:pPr>
            <w:ins w:id="131" w:author="Chu-Hsiang Huang" w:date="2022-02-22T21:33:00Z">
              <w:r>
                <w:rPr>
                  <w:lang w:eastAsia="zh-CN"/>
                </w:rPr>
                <w:t xml:space="preserve">Option 2 </w:t>
              </w:r>
            </w:ins>
            <w:ins w:id="132" w:author="Chu-Hsiang Huang" w:date="2022-02-22T21:34:00Z">
              <w:r>
                <w:rPr>
                  <w:lang w:eastAsia="zh-CN"/>
                </w:rPr>
                <w:t xml:space="preserve">is not feasible for UE, it effectively asking UE to (1) predict when TCI state switch can happen (2) predict which SSBs </w:t>
              </w:r>
            </w:ins>
            <w:ins w:id="133" w:author="Chu-Hsiang Huang" w:date="2022-02-22T21:35:00Z">
              <w:r>
                <w:rPr>
                  <w:lang w:eastAsia="zh-CN"/>
                </w:rPr>
                <w:t xml:space="preserve">are the possible new TCI state. Even UE has an effective algorithm to </w:t>
              </w:r>
            </w:ins>
            <w:ins w:id="134" w:author="Chu-Hsiang Huang" w:date="2022-02-22T21:36:00Z">
              <w:r>
                <w:rPr>
                  <w:lang w:eastAsia="zh-CN"/>
                </w:rPr>
                <w:t xml:space="preserve">do all these predictions, UE is required to include a lot </w:t>
              </w:r>
            </w:ins>
            <w:ins w:id="135" w:author="Chu-Hsiang Huang" w:date="2022-02-22T21:37:00Z">
              <w:r>
                <w:rPr>
                  <w:lang w:eastAsia="zh-CN"/>
                </w:rPr>
                <w:t xml:space="preserve">measurement occasions and large number of SSBs to avoid missing any possible inter-RRH TCI state switch detection </w:t>
              </w:r>
            </w:ins>
            <w:ins w:id="136" w:author="Chu-Hsiang Huang" w:date="2022-02-22T21:38:00Z">
              <w:r>
                <w:rPr>
                  <w:lang w:eastAsia="zh-CN"/>
                </w:rPr>
                <w:t xml:space="preserve">occasions. As we mentioned before in our contributions, UE has a lot </w:t>
              </w:r>
            </w:ins>
            <w:ins w:id="137" w:author="Chu-Hsiang Huang" w:date="2022-02-22T21:39:00Z">
              <w:r>
                <w:rPr>
                  <w:lang w:eastAsia="zh-CN"/>
                </w:rPr>
                <w:t xml:space="preserve">of </w:t>
              </w:r>
            </w:ins>
            <w:ins w:id="138" w:author="Chu-Hsiang Huang" w:date="2022-02-22T21:38:00Z">
              <w:r>
                <w:rPr>
                  <w:lang w:eastAsia="zh-CN"/>
                </w:rPr>
                <w:t xml:space="preserve">beam management/refinement procedures to </w:t>
              </w:r>
            </w:ins>
            <w:ins w:id="139" w:author="Chu-Hsiang Huang" w:date="2022-02-22T21:39:00Z">
              <w:r>
                <w:rPr>
                  <w:lang w:eastAsia="zh-CN"/>
                </w:rPr>
                <w:t xml:space="preserve">execute, and adding both the prediction algorithm and </w:t>
              </w:r>
            </w:ins>
            <w:ins w:id="140" w:author="Chu-Hsiang Huang" w:date="2022-02-22T21:40:00Z">
              <w:r>
                <w:rPr>
                  <w:lang w:eastAsia="zh-CN"/>
                </w:rPr>
                <w:t xml:space="preserve">timing tracking in many measurement occasions and many SSB indexes push out the processing resources for </w:t>
              </w:r>
            </w:ins>
            <w:ins w:id="141" w:author="Chu-Hsiang Huang" w:date="2022-02-22T21:41:00Z">
              <w:r>
                <w:rPr>
                  <w:lang w:eastAsia="zh-CN"/>
                </w:rPr>
                <w:t>essential and indispensable beam management/refinement procedures</w:t>
              </w:r>
            </w:ins>
            <w:ins w:id="142" w:author="Chu-Hsiang Huang" w:date="2022-02-22T21:42:00Z">
              <w:r>
                <w:rPr>
                  <w:lang w:eastAsia="zh-CN"/>
                </w:rPr>
                <w:t xml:space="preserve">. </w:t>
              </w:r>
            </w:ins>
          </w:p>
          <w:p w14:paraId="5AABE4A7" w14:textId="77777777" w:rsidR="007B7D49" w:rsidRDefault="00D244C0">
            <w:pPr>
              <w:numPr>
                <w:ilvl w:val="0"/>
                <w:numId w:val="12"/>
              </w:numPr>
              <w:rPr>
                <w:ins w:id="143" w:author="Chu-Hsiang Huang" w:date="2022-02-22T21:11:00Z"/>
                <w:lang w:eastAsia="zh-CN"/>
              </w:rPr>
              <w:pPrChange w:id="144" w:author="Chu-Hsiang Huang" w:date="2022-02-22T21:23:00Z">
                <w:pPr>
                  <w:pStyle w:val="ListParagraph"/>
                  <w:numPr>
                    <w:numId w:val="12"/>
                  </w:numPr>
                  <w:ind w:left="420" w:firstLineChars="0" w:hanging="420"/>
                </w:pPr>
              </w:pPrChange>
            </w:pPr>
            <w:ins w:id="145" w:author="Chu-Hsiang Huang" w:date="2022-02-22T21:42:00Z">
              <w:r>
                <w:rPr>
                  <w:lang w:eastAsia="zh-CN"/>
                </w:rPr>
                <w:t xml:space="preserve">If we compare </w:t>
              </w:r>
            </w:ins>
            <w:ins w:id="146" w:author="Chu-Hsiang Huang" w:date="2022-02-22T21:44:00Z">
              <w:r>
                <w:rPr>
                  <w:lang w:eastAsia="zh-CN"/>
                </w:rPr>
                <w:t xml:space="preserve">option 1 </w:t>
              </w:r>
            </w:ins>
            <w:ins w:id="147" w:author="Chu-Hsiang Huang" w:date="2022-02-22T21:42:00Z">
              <w:r>
                <w:rPr>
                  <w:lang w:eastAsia="zh-CN"/>
                </w:rPr>
                <w:t xml:space="preserve">with option 2, network has full information for (1) when </w:t>
              </w:r>
            </w:ins>
            <w:ins w:id="148" w:author="Chu-Hsiang Huang" w:date="2022-02-22T21:43:00Z">
              <w:r>
                <w:rPr>
                  <w:lang w:eastAsia="zh-CN"/>
                </w:rPr>
                <w:t xml:space="preserve">inter-RRH </w:t>
              </w:r>
            </w:ins>
            <w:ins w:id="149" w:author="Chu-Hsiang Huang" w:date="2022-02-22T21:42:00Z">
              <w:r>
                <w:rPr>
                  <w:lang w:eastAsia="zh-CN"/>
                </w:rPr>
                <w:t xml:space="preserve">TCI state switch can happen (2) </w:t>
              </w:r>
            </w:ins>
            <w:ins w:id="150" w:author="Chu-Hsiang Huang" w:date="2022-02-22T21:43:00Z">
              <w:r>
                <w:rPr>
                  <w:lang w:eastAsia="zh-CN"/>
                </w:rPr>
                <w:t xml:space="preserve">which SSB index is the inter-RRH TCI state switch one. </w:t>
              </w:r>
            </w:ins>
            <w:ins w:id="151" w:author="Chu-Hsiang Huang" w:date="2022-02-22T21:44:00Z">
              <w:r>
                <w:rPr>
                  <w:lang w:eastAsia="zh-CN"/>
                </w:rPr>
                <w:t xml:space="preserve">It is a more reasonable design to </w:t>
              </w:r>
            </w:ins>
            <w:ins w:id="152" w:author="Chu-Hsiang Huang" w:date="2022-02-22T21:45:00Z">
              <w:r>
                <w:rPr>
                  <w:lang w:eastAsia="zh-CN"/>
                </w:rPr>
                <w:t>have network provide the information to UE by aperiodic L1-RSRP re</w:t>
              </w:r>
            </w:ins>
            <w:ins w:id="153" w:author="Chu-Hsiang Huang" w:date="2022-02-22T21:46:00Z">
              <w:r>
                <w:rPr>
                  <w:lang w:eastAsia="zh-CN"/>
                </w:rPr>
                <w:t>quest</w:t>
              </w:r>
            </w:ins>
            <w:ins w:id="154" w:author="Chu-Hsiang Huang" w:date="2022-02-22T21:45:00Z">
              <w:r>
                <w:rPr>
                  <w:lang w:eastAsia="zh-CN"/>
                </w:rPr>
                <w:t xml:space="preserve"> which is an existing </w:t>
              </w:r>
              <w:proofErr w:type="spellStart"/>
              <w:r>
                <w:rPr>
                  <w:lang w:eastAsia="zh-CN"/>
                </w:rPr>
                <w:t>signaling</w:t>
              </w:r>
              <w:proofErr w:type="spellEnd"/>
              <w:r>
                <w:rPr>
                  <w:lang w:eastAsia="zh-CN"/>
                </w:rPr>
                <w:t xml:space="preserve"> procedure</w:t>
              </w:r>
            </w:ins>
            <w:ins w:id="155" w:author="Chu-Hsiang Huang" w:date="2022-02-22T21:46:00Z">
              <w:r>
                <w:rPr>
                  <w:lang w:eastAsia="zh-CN"/>
                </w:rPr>
                <w:t xml:space="preserve"> w</w:t>
              </w:r>
            </w:ins>
            <w:ins w:id="156" w:author="Chu-Hsiang Huang" w:date="2022-02-22T21:47:00Z">
              <w:r>
                <w:rPr>
                  <w:lang w:eastAsia="zh-CN"/>
                </w:rPr>
                <w:t xml:space="preserve">ith </w:t>
              </w:r>
            </w:ins>
            <w:ins w:id="157" w:author="Chu-Hsiang Huang" w:date="2022-02-22T21:46:00Z">
              <w:r>
                <w:rPr>
                  <w:lang w:eastAsia="zh-CN"/>
                </w:rPr>
                <w:t>entries to indica</w:t>
              </w:r>
            </w:ins>
            <w:ins w:id="158" w:author="Chu-Hsiang Huang" w:date="2022-02-22T21:47:00Z">
              <w:r>
                <w:rPr>
                  <w:lang w:eastAsia="zh-CN"/>
                </w:rPr>
                <w:t>te necessary information instead of asking UE figures out all the information that network already has by itself. We alrea</w:t>
              </w:r>
            </w:ins>
            <w:ins w:id="159" w:author="Chu-Hsiang Huang" w:date="2022-02-22T21:48:00Z">
              <w:r>
                <w:rPr>
                  <w:lang w:eastAsia="zh-CN"/>
                </w:rPr>
                <w:t xml:space="preserve">dy compromised not to introduce network assistant </w:t>
              </w:r>
              <w:proofErr w:type="spellStart"/>
              <w:r>
                <w:rPr>
                  <w:lang w:eastAsia="zh-CN"/>
                </w:rPr>
                <w:t>signaling</w:t>
              </w:r>
              <w:proofErr w:type="spellEnd"/>
              <w:r>
                <w:rPr>
                  <w:lang w:eastAsia="zh-CN"/>
                </w:rPr>
                <w:t xml:space="preserve">, and this proposal leverages existing </w:t>
              </w:r>
              <w:proofErr w:type="spellStart"/>
              <w:r>
                <w:rPr>
                  <w:lang w:eastAsia="zh-CN"/>
                </w:rPr>
                <w:t>signaling</w:t>
              </w:r>
              <w:proofErr w:type="spellEnd"/>
              <w:r>
                <w:rPr>
                  <w:lang w:eastAsia="zh-CN"/>
                </w:rPr>
                <w:t xml:space="preserve"> while keeps all the</w:t>
              </w:r>
            </w:ins>
            <w:ins w:id="160" w:author="Chu-Hsiang Huang" w:date="2022-02-22T21:49:00Z">
              <w:r>
                <w:rPr>
                  <w:lang w:eastAsia="zh-CN"/>
                </w:rPr>
                <w:t xml:space="preserve"> existing functions of this </w:t>
              </w:r>
              <w:proofErr w:type="spellStart"/>
              <w:r>
                <w:rPr>
                  <w:lang w:eastAsia="zh-CN"/>
                </w:rPr>
                <w:t>signaling</w:t>
              </w:r>
              <w:proofErr w:type="spellEnd"/>
              <w:r>
                <w:rPr>
                  <w:lang w:eastAsia="zh-CN"/>
                </w:rPr>
                <w:t xml:space="preserve"> unchanged. Therefore, </w:t>
              </w:r>
              <w:bookmarkStart w:id="161" w:name="OLE_LINK1"/>
              <w:r>
                <w:rPr>
                  <w:lang w:eastAsia="zh-CN"/>
                </w:rPr>
                <w:t>we see significant advantage of option 1 over option 2.</w:t>
              </w:r>
            </w:ins>
            <w:bookmarkEnd w:id="161"/>
          </w:p>
        </w:tc>
      </w:tr>
      <w:tr w:rsidR="007B7D49" w14:paraId="5AABE4AD" w14:textId="77777777" w:rsidTr="001112C6">
        <w:trPr>
          <w:ins w:id="162" w:author="Huaning Niu" w:date="2022-02-22T22:37:00Z"/>
        </w:trPr>
        <w:tc>
          <w:tcPr>
            <w:tcW w:w="1293" w:type="dxa"/>
          </w:tcPr>
          <w:p w14:paraId="5AABE4A9" w14:textId="77777777" w:rsidR="007B7D49" w:rsidRDefault="00D244C0">
            <w:pPr>
              <w:rPr>
                <w:ins w:id="163" w:author="Huaning Niu" w:date="2022-02-22T22:37:00Z"/>
                <w:lang w:eastAsia="zh-CN"/>
              </w:rPr>
            </w:pPr>
            <w:ins w:id="164" w:author="Huaning Niu" w:date="2022-02-22T22:37:00Z">
              <w:r>
                <w:rPr>
                  <w:lang w:eastAsia="zh-CN"/>
                </w:rPr>
                <w:t>Apple</w:t>
              </w:r>
            </w:ins>
          </w:p>
        </w:tc>
        <w:tc>
          <w:tcPr>
            <w:tcW w:w="8338" w:type="dxa"/>
          </w:tcPr>
          <w:p w14:paraId="5AABE4AA" w14:textId="77777777" w:rsidR="007B7D49" w:rsidRDefault="00D244C0">
            <w:pPr>
              <w:rPr>
                <w:ins w:id="165" w:author="Huaning Niu" w:date="2022-02-22T22:37:00Z"/>
                <w:rFonts w:eastAsiaTheme="minorEastAsia"/>
                <w:lang w:eastAsia="zh-CN"/>
              </w:rPr>
            </w:pPr>
            <w:ins w:id="166"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5AABE4AB" w14:textId="77777777" w:rsidR="007B7D49" w:rsidRDefault="00D244C0">
            <w:pPr>
              <w:rPr>
                <w:ins w:id="167" w:author="Huaning Niu" w:date="2022-02-22T22:37:00Z"/>
                <w:rFonts w:eastAsiaTheme="minorEastAsia"/>
                <w:lang w:eastAsia="zh-CN"/>
              </w:rPr>
            </w:pPr>
            <w:ins w:id="168"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9" w:author="Huaning Niu" w:date="2022-02-22T22:37:00Z"/>
                <w:rFonts w:eastAsiaTheme="minorEastAsia"/>
                <w:lang w:eastAsia="zh-CN"/>
              </w:rPr>
            </w:pPr>
            <w:ins w:id="170" w:author="Huaning Niu" w:date="2022-02-22T22:37:00Z">
              <w:r>
                <w:rPr>
                  <w:rFonts w:eastAsiaTheme="minorEastAsia"/>
                  <w:lang w:eastAsia="zh-CN"/>
                </w:rPr>
                <w:t xml:space="preserve">For UL timing adjustment, it is 2*(T2-T1), where T1 </w:t>
              </w:r>
            </w:ins>
            <w:ins w:id="171" w:author="Huaning Niu" w:date="2022-02-22T22:42:00Z">
              <w:r>
                <w:rPr>
                  <w:rFonts w:eastAsiaTheme="minorEastAsia"/>
                  <w:lang w:eastAsia="zh-CN"/>
                </w:rPr>
                <w:t xml:space="preserve">is the DL timing measured at </w:t>
              </w:r>
            </w:ins>
            <w:ins w:id="172" w:author="Huaning Niu" w:date="2022-02-22T22:37:00Z">
              <w:r>
                <w:rPr>
                  <w:rFonts w:eastAsiaTheme="minorEastAsia"/>
                  <w:lang w:eastAsia="zh-CN"/>
                </w:rPr>
                <w:t>the last slot receiving from old TCI, T2 is</w:t>
              </w:r>
            </w:ins>
            <w:ins w:id="173" w:author="Huaning Niu" w:date="2022-02-22T22:42:00Z">
              <w:r>
                <w:rPr>
                  <w:rFonts w:eastAsiaTheme="minorEastAsia"/>
                  <w:lang w:eastAsia="zh-CN"/>
                </w:rPr>
                <w:t xml:space="preserve"> the DL timing measured at</w:t>
              </w:r>
            </w:ins>
            <w:ins w:id="174"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75" w:author="ZTE" w:date="2022-02-23T15:38:00Z"/>
        </w:trPr>
        <w:tc>
          <w:tcPr>
            <w:tcW w:w="1293" w:type="dxa"/>
          </w:tcPr>
          <w:p w14:paraId="5AABE4AE" w14:textId="77777777" w:rsidR="007B7D49" w:rsidRDefault="00D244C0">
            <w:pPr>
              <w:rPr>
                <w:ins w:id="176" w:author="ZTE" w:date="2022-02-23T15:38:00Z"/>
                <w:lang w:val="en-US" w:eastAsia="zh-CN"/>
              </w:rPr>
            </w:pPr>
            <w:ins w:id="177" w:author="ZTE" w:date="2022-02-23T15:38:00Z">
              <w:r>
                <w:rPr>
                  <w:rFonts w:hint="eastAsia"/>
                  <w:lang w:val="en-US" w:eastAsia="zh-CN"/>
                </w:rPr>
                <w:lastRenderedPageBreak/>
                <w:t>ZTE</w:t>
              </w:r>
            </w:ins>
          </w:p>
        </w:tc>
        <w:tc>
          <w:tcPr>
            <w:tcW w:w="8338" w:type="dxa"/>
          </w:tcPr>
          <w:p w14:paraId="5AABE4AF" w14:textId="77777777" w:rsidR="007B7D49" w:rsidRDefault="00D244C0">
            <w:pPr>
              <w:rPr>
                <w:ins w:id="178" w:author="ZTE" w:date="2022-02-23T15:55:00Z"/>
                <w:rFonts w:eastAsiaTheme="minorEastAsia"/>
                <w:lang w:val="en-US" w:eastAsia="zh-CN"/>
              </w:rPr>
            </w:pPr>
            <w:ins w:id="179" w:author="ZTE" w:date="2022-02-23T15:45:00Z">
              <w:r>
                <w:rPr>
                  <w:rFonts w:eastAsiaTheme="minorEastAsia" w:hint="eastAsia"/>
                  <w:lang w:val="en-US" w:eastAsia="zh-CN"/>
                </w:rPr>
                <w:t xml:space="preserve">We believe </w:t>
              </w:r>
            </w:ins>
            <w:ins w:id="180" w:author="ZTE" w:date="2022-02-23T15:46:00Z">
              <w:r>
                <w:rPr>
                  <w:rFonts w:eastAsiaTheme="minorEastAsia" w:hint="eastAsia"/>
                  <w:lang w:val="en-US" w:eastAsia="zh-CN"/>
                </w:rPr>
                <w:t xml:space="preserve">Option 1 is some replacement </w:t>
              </w:r>
            </w:ins>
            <w:ins w:id="181" w:author="ZTE" w:date="2022-02-23T15:47:00Z">
              <w:r>
                <w:rPr>
                  <w:rFonts w:eastAsiaTheme="minorEastAsia" w:hint="eastAsia"/>
                  <w:lang w:val="en-US" w:eastAsia="zh-CN"/>
                </w:rPr>
                <w:t>since lack of</w:t>
              </w:r>
            </w:ins>
            <w:ins w:id="182" w:author="ZTE" w:date="2022-02-23T15:46:00Z">
              <w:r>
                <w:rPr>
                  <w:rFonts w:eastAsiaTheme="minorEastAsia" w:hint="eastAsia"/>
                  <w:lang w:val="en-US" w:eastAsia="zh-CN"/>
                </w:rPr>
                <w:t xml:space="preserve"> inter-RRH </w:t>
              </w:r>
            </w:ins>
            <w:ins w:id="183" w:author="ZTE" w:date="2022-02-23T15:47:00Z">
              <w:r>
                <w:rPr>
                  <w:rFonts w:eastAsiaTheme="minorEastAsia" w:hint="eastAsia"/>
                  <w:lang w:val="en-US" w:eastAsia="zh-CN"/>
                </w:rPr>
                <w:t>indication.</w:t>
              </w:r>
            </w:ins>
            <w:ins w:id="184" w:author="ZTE" w:date="2022-02-23T15:48:00Z">
              <w:r>
                <w:rPr>
                  <w:rFonts w:eastAsiaTheme="minorEastAsia" w:hint="eastAsia"/>
                  <w:lang w:val="en-US" w:eastAsia="zh-CN"/>
                </w:rPr>
                <w:t xml:space="preserve"> </w:t>
              </w:r>
            </w:ins>
            <w:ins w:id="185"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6" w:author="ZTE" w:date="2022-02-23T15:50:00Z">
              <w:r>
                <w:rPr>
                  <w:rFonts w:eastAsiaTheme="minorEastAsia" w:hint="eastAsia"/>
                  <w:lang w:val="en-US" w:eastAsia="zh-CN"/>
                </w:rPr>
                <w:t xml:space="preserve"> compared with threshold.</w:t>
              </w:r>
            </w:ins>
            <w:ins w:id="187" w:author="ZTE" w:date="2022-02-23T15:51:00Z">
              <w:r>
                <w:rPr>
                  <w:rFonts w:eastAsiaTheme="minorEastAsia" w:hint="eastAsia"/>
                  <w:lang w:val="en-US" w:eastAsia="zh-CN"/>
                </w:rPr>
                <w:t xml:space="preserve"> So how and when to identify new DL timing is the </w:t>
              </w:r>
            </w:ins>
            <w:ins w:id="188" w:author="ZTE" w:date="2022-02-23T15:52:00Z">
              <w:r>
                <w:rPr>
                  <w:rFonts w:eastAsiaTheme="minorEastAsia" w:hint="eastAsia"/>
                  <w:lang w:val="en-US" w:eastAsia="zh-CN"/>
                </w:rPr>
                <w:t xml:space="preserve">key </w:t>
              </w:r>
            </w:ins>
            <w:ins w:id="189" w:author="ZTE" w:date="2022-02-23T15:51:00Z">
              <w:r>
                <w:rPr>
                  <w:rFonts w:eastAsiaTheme="minorEastAsia" w:hint="eastAsia"/>
                  <w:lang w:val="en-US" w:eastAsia="zh-CN"/>
                </w:rPr>
                <w:t>issue.</w:t>
              </w:r>
            </w:ins>
          </w:p>
          <w:p w14:paraId="5AABE4B0" w14:textId="77777777" w:rsidR="007B7D49" w:rsidRDefault="00D244C0">
            <w:pPr>
              <w:rPr>
                <w:ins w:id="190" w:author="ZTE" w:date="2022-02-23T16:19:00Z"/>
                <w:rFonts w:eastAsiaTheme="minorEastAsia"/>
                <w:lang w:val="en-US" w:eastAsia="zh-CN"/>
              </w:rPr>
            </w:pPr>
            <w:ins w:id="191" w:author="ZTE" w:date="2022-02-23T15:58:00Z">
              <w:r>
                <w:rPr>
                  <w:rFonts w:eastAsiaTheme="minorEastAsia" w:hint="eastAsia"/>
                  <w:lang w:val="en-US" w:eastAsia="zh-CN"/>
                </w:rPr>
                <w:t>For Option 1, we understand the acquirement of new DL timing was spli</w:t>
              </w:r>
            </w:ins>
            <w:ins w:id="192" w:author="ZTE" w:date="2022-02-23T15:59:00Z">
              <w:r>
                <w:rPr>
                  <w:rFonts w:eastAsiaTheme="minorEastAsia" w:hint="eastAsia"/>
                  <w:lang w:val="en-US" w:eastAsia="zh-CN"/>
                </w:rPr>
                <w:t xml:space="preserve">t into two steps: </w:t>
              </w:r>
            </w:ins>
            <w:ins w:id="193" w:author="ZTE" w:date="2022-02-23T16:00:00Z">
              <w:r>
                <w:rPr>
                  <w:rFonts w:eastAsiaTheme="minorEastAsia" w:hint="eastAsia"/>
                  <w:lang w:val="en-US" w:eastAsia="zh-CN"/>
                </w:rPr>
                <w:t xml:space="preserve">1) </w:t>
              </w:r>
            </w:ins>
            <w:ins w:id="194" w:author="ZTE" w:date="2022-02-23T16:02:00Z">
              <w:r>
                <w:rPr>
                  <w:rFonts w:eastAsiaTheme="minorEastAsia" w:hint="eastAsia"/>
                  <w:lang w:val="en-US" w:eastAsia="zh-CN"/>
                </w:rPr>
                <w:t>A</w:t>
              </w:r>
            </w:ins>
            <w:ins w:id="195" w:author="ZTE" w:date="2022-02-23T15:59:00Z">
              <w:r>
                <w:rPr>
                  <w:rFonts w:eastAsiaTheme="minorEastAsia" w:hint="eastAsia"/>
                  <w:lang w:val="en-US" w:eastAsia="zh-CN"/>
                </w:rPr>
                <w:t>cquiring coarse new DL timing based on the SSB trigger</w:t>
              </w:r>
            </w:ins>
            <w:ins w:id="196" w:author="ZTE" w:date="2022-02-23T16:00:00Z">
              <w:r>
                <w:rPr>
                  <w:rFonts w:eastAsiaTheme="minorEastAsia" w:hint="eastAsia"/>
                  <w:lang w:val="en-US" w:eastAsia="zh-CN"/>
                </w:rPr>
                <w:t xml:space="preserve">ed by a-periodic L1-RSRP </w:t>
              </w:r>
            </w:ins>
            <w:ins w:id="197" w:author="ZTE" w:date="2022-02-23T16:05:00Z">
              <w:r>
                <w:rPr>
                  <w:rFonts w:eastAsiaTheme="minorEastAsia" w:hint="eastAsia"/>
                  <w:lang w:val="en-US" w:eastAsia="zh-CN"/>
                </w:rPr>
                <w:t>request</w:t>
              </w:r>
            </w:ins>
            <w:ins w:id="198" w:author="ZTE" w:date="2022-02-23T16:01:00Z">
              <w:r>
                <w:rPr>
                  <w:rFonts w:eastAsiaTheme="minorEastAsia" w:hint="eastAsia"/>
                  <w:lang w:val="en-US" w:eastAsia="zh-CN"/>
                </w:rPr>
                <w:t xml:space="preserve">. </w:t>
              </w:r>
            </w:ins>
            <w:ins w:id="199" w:author="ZTE" w:date="2022-02-23T16:03:00Z">
              <w:r>
                <w:rPr>
                  <w:rFonts w:eastAsiaTheme="minorEastAsia" w:hint="eastAsia"/>
                  <w:lang w:val="en-US" w:eastAsia="zh-CN"/>
                </w:rPr>
                <w:t>Since s</w:t>
              </w:r>
            </w:ins>
            <w:ins w:id="200" w:author="ZTE" w:date="2022-02-23T16:01:00Z">
              <w:r>
                <w:rPr>
                  <w:rFonts w:eastAsiaTheme="minorEastAsia" w:hint="eastAsia"/>
                  <w:lang w:val="en-US" w:eastAsia="zh-CN"/>
                </w:rPr>
                <w:t xml:space="preserve">uch SSB transmitted </w:t>
              </w:r>
            </w:ins>
            <w:ins w:id="201" w:author="ZTE" w:date="2022-02-23T16:26:00Z">
              <w:r>
                <w:rPr>
                  <w:rFonts w:eastAsiaTheme="minorEastAsia" w:hint="eastAsia"/>
                  <w:lang w:val="en-US" w:eastAsia="zh-CN"/>
                </w:rPr>
                <w:t xml:space="preserve">right </w:t>
              </w:r>
            </w:ins>
            <w:ins w:id="202" w:author="ZTE" w:date="2022-02-23T16:01:00Z">
              <w:r>
                <w:rPr>
                  <w:rFonts w:eastAsiaTheme="minorEastAsia" w:hint="eastAsia"/>
                  <w:lang w:val="en-US" w:eastAsia="zh-CN"/>
                </w:rPr>
                <w:t>before TCI state switching</w:t>
              </w:r>
            </w:ins>
            <w:ins w:id="203" w:author="ZTE" w:date="2022-02-23T16:03:00Z">
              <w:r>
                <w:rPr>
                  <w:rFonts w:eastAsiaTheme="minorEastAsia" w:hint="eastAsia"/>
                  <w:lang w:val="en-US" w:eastAsia="zh-CN"/>
                </w:rPr>
                <w:t xml:space="preserve">, so UE can </w:t>
              </w:r>
            </w:ins>
            <w:ins w:id="204" w:author="ZTE" w:date="2022-02-23T16:04:00Z">
              <w:r>
                <w:rPr>
                  <w:rFonts w:eastAsiaTheme="minorEastAsia" w:hint="eastAsia"/>
                  <w:lang w:val="en-US" w:eastAsia="zh-CN"/>
                </w:rPr>
                <w:t>receive the SSB based on old DL timing</w:t>
              </w:r>
            </w:ins>
            <w:ins w:id="205" w:author="ZTE" w:date="2022-02-23T16:05:00Z">
              <w:r>
                <w:rPr>
                  <w:rFonts w:eastAsiaTheme="minorEastAsia" w:hint="eastAsia"/>
                  <w:lang w:val="en-US" w:eastAsia="zh-CN"/>
                </w:rPr>
                <w:t xml:space="preserve">, </w:t>
              </w:r>
            </w:ins>
            <w:ins w:id="206" w:author="ZTE" w:date="2022-02-23T16:08:00Z">
              <w:r>
                <w:rPr>
                  <w:rFonts w:eastAsiaTheme="minorEastAsia" w:hint="eastAsia"/>
                  <w:lang w:val="en-US" w:eastAsia="zh-CN"/>
                </w:rPr>
                <w:t xml:space="preserve">and </w:t>
              </w:r>
            </w:ins>
            <w:ins w:id="207" w:author="ZTE" w:date="2022-02-23T16:05:00Z">
              <w:r>
                <w:rPr>
                  <w:rFonts w:eastAsiaTheme="minorEastAsia" w:hint="eastAsia"/>
                  <w:lang w:val="en-US" w:eastAsia="zh-CN"/>
                </w:rPr>
                <w:t>obtain coarse new DL timing based</w:t>
              </w:r>
            </w:ins>
            <w:ins w:id="208" w:author="ZTE" w:date="2022-02-23T16:06:00Z">
              <w:r>
                <w:rPr>
                  <w:rFonts w:eastAsiaTheme="minorEastAsia" w:hint="eastAsia"/>
                  <w:lang w:val="en-US" w:eastAsia="zh-CN"/>
                </w:rPr>
                <w:t xml:space="preserve"> on them. Which </w:t>
              </w:r>
            </w:ins>
            <w:ins w:id="209" w:author="ZTE" w:date="2022-02-23T16:07:00Z">
              <w:r>
                <w:rPr>
                  <w:rFonts w:eastAsiaTheme="minorEastAsia" w:hint="eastAsia"/>
                  <w:lang w:val="en-US" w:eastAsia="zh-CN"/>
                </w:rPr>
                <w:t xml:space="preserve">complies with </w:t>
              </w:r>
            </w:ins>
            <w:ins w:id="210" w:author="ZTE" w:date="2022-02-23T16:09:00Z">
              <w:r>
                <w:rPr>
                  <w:rFonts w:eastAsiaTheme="minorEastAsia" w:hint="eastAsia"/>
                  <w:lang w:val="en-US" w:eastAsia="zh-CN"/>
                </w:rPr>
                <w:t xml:space="preserve">the UE procedure </w:t>
              </w:r>
            </w:ins>
            <w:ins w:id="211" w:author="ZTE" w:date="2022-02-23T16:13:00Z">
              <w:r>
                <w:rPr>
                  <w:rFonts w:eastAsiaTheme="minorEastAsia" w:hint="eastAsia"/>
                  <w:lang w:val="en-US" w:eastAsia="zh-CN"/>
                </w:rPr>
                <w:t xml:space="preserve">if timing update is </w:t>
              </w:r>
            </w:ins>
            <w:ins w:id="212" w:author="ZTE" w:date="2022-02-23T16:14:00Z">
              <w:r>
                <w:rPr>
                  <w:rFonts w:eastAsiaTheme="minorEastAsia" w:hint="eastAsia"/>
                  <w:lang w:val="en-US" w:eastAsia="zh-CN"/>
                </w:rPr>
                <w:t xml:space="preserve">necessary during </w:t>
              </w:r>
            </w:ins>
            <w:ins w:id="213" w:author="ZTE" w:date="2022-02-23T16:13:00Z">
              <w:r>
                <w:rPr>
                  <w:rFonts w:eastAsiaTheme="minorEastAsia" w:hint="eastAsia"/>
                  <w:lang w:val="en-US" w:eastAsia="zh-CN"/>
                </w:rPr>
                <w:t xml:space="preserve">TCI state switching </w:t>
              </w:r>
            </w:ins>
            <w:ins w:id="214" w:author="ZTE" w:date="2022-02-23T16:14:00Z">
              <w:r>
                <w:rPr>
                  <w:rFonts w:eastAsiaTheme="minorEastAsia" w:hint="eastAsia"/>
                  <w:lang w:val="en-US" w:eastAsia="zh-CN"/>
                </w:rPr>
                <w:t xml:space="preserve">process </w:t>
              </w:r>
            </w:ins>
            <w:ins w:id="215" w:author="ZTE" w:date="2022-02-23T16:12:00Z">
              <w:r>
                <w:rPr>
                  <w:rFonts w:eastAsiaTheme="minorEastAsia" w:hint="eastAsia"/>
                  <w:lang w:val="en-US" w:eastAsia="zh-CN"/>
                </w:rPr>
                <w:t xml:space="preserve">defined in </w:t>
              </w:r>
            </w:ins>
            <w:ins w:id="216" w:author="ZTE" w:date="2022-02-23T16:07:00Z">
              <w:r>
                <w:rPr>
                  <w:rFonts w:eastAsiaTheme="minorEastAsia" w:hint="eastAsia"/>
                  <w:lang w:val="en-US" w:eastAsia="zh-CN"/>
                </w:rPr>
                <w:t>current spec</w:t>
              </w:r>
            </w:ins>
            <w:ins w:id="217" w:author="ZTE" w:date="2022-02-23T16:01:00Z">
              <w:r>
                <w:rPr>
                  <w:rFonts w:eastAsiaTheme="minorEastAsia" w:hint="eastAsia"/>
                  <w:lang w:val="en-US" w:eastAsia="zh-CN"/>
                </w:rPr>
                <w:t xml:space="preserve">; 2) </w:t>
              </w:r>
            </w:ins>
            <w:ins w:id="218" w:author="ZTE" w:date="2022-02-23T16:02:00Z">
              <w:r>
                <w:rPr>
                  <w:rFonts w:eastAsiaTheme="minorEastAsia" w:hint="eastAsia"/>
                  <w:lang w:val="en-US" w:eastAsia="zh-CN"/>
                </w:rPr>
                <w:t>Acquiring fine new DL timing based on the TRS transmi</w:t>
              </w:r>
            </w:ins>
            <w:ins w:id="219" w:author="ZTE" w:date="2022-02-23T16:03:00Z">
              <w:r>
                <w:rPr>
                  <w:rFonts w:eastAsiaTheme="minorEastAsia" w:hint="eastAsia"/>
                  <w:lang w:val="en-US" w:eastAsia="zh-CN"/>
                </w:rPr>
                <w:t>tted after TCI state switching</w:t>
              </w:r>
            </w:ins>
            <w:ins w:id="220" w:author="ZTE" w:date="2022-02-23T16:10:00Z">
              <w:r>
                <w:rPr>
                  <w:rFonts w:eastAsiaTheme="minorEastAsia" w:hint="eastAsia"/>
                  <w:lang w:val="en-US" w:eastAsia="zh-CN"/>
                </w:rPr>
                <w:t xml:space="preserve"> so as to refine the coarse new DL timing acquir</w:t>
              </w:r>
            </w:ins>
            <w:ins w:id="221" w:author="ZTE" w:date="2022-02-23T16:11:00Z">
              <w:r>
                <w:rPr>
                  <w:rFonts w:eastAsiaTheme="minorEastAsia" w:hint="eastAsia"/>
                  <w:lang w:val="en-US" w:eastAsia="zh-CN"/>
                </w:rPr>
                <w:t>ed in step 1)</w:t>
              </w:r>
            </w:ins>
            <w:ins w:id="222" w:author="ZTE" w:date="2022-02-23T16:03:00Z">
              <w:r>
                <w:rPr>
                  <w:rFonts w:eastAsiaTheme="minorEastAsia" w:hint="eastAsia"/>
                  <w:lang w:val="en-US" w:eastAsia="zh-CN"/>
                </w:rPr>
                <w:t xml:space="preserve">. </w:t>
              </w:r>
            </w:ins>
            <w:ins w:id="223" w:author="ZTE" w:date="2022-02-23T16:15:00Z">
              <w:r>
                <w:rPr>
                  <w:rFonts w:eastAsiaTheme="minorEastAsia" w:hint="eastAsia"/>
                  <w:lang w:val="en-US" w:eastAsia="zh-CN"/>
                </w:rPr>
                <w:t xml:space="preserve">Since a-periodic </w:t>
              </w:r>
            </w:ins>
            <w:ins w:id="224" w:author="ZTE" w:date="2022-02-23T16:16:00Z">
              <w:r>
                <w:rPr>
                  <w:rFonts w:eastAsiaTheme="minorEastAsia" w:hint="eastAsia"/>
                  <w:lang w:val="en-US" w:eastAsia="zh-CN"/>
                </w:rPr>
                <w:t xml:space="preserve">L1-RSRP request is </w:t>
              </w:r>
            </w:ins>
            <w:ins w:id="225" w:author="ZTE" w:date="2022-02-23T16:23:00Z">
              <w:r>
                <w:rPr>
                  <w:rFonts w:eastAsiaTheme="minorEastAsia" w:hint="eastAsia"/>
                  <w:lang w:val="en-US" w:eastAsia="zh-CN"/>
                </w:rPr>
                <w:t xml:space="preserve">an </w:t>
              </w:r>
            </w:ins>
            <w:ins w:id="226" w:author="ZTE" w:date="2022-02-23T16:16:00Z">
              <w:r>
                <w:rPr>
                  <w:rFonts w:eastAsiaTheme="minorEastAsia" w:hint="eastAsia"/>
                  <w:lang w:val="en-US" w:eastAsia="zh-CN"/>
                </w:rPr>
                <w:t xml:space="preserve">existing scheme, so </w:t>
              </w:r>
            </w:ins>
            <w:ins w:id="227" w:author="ZTE" w:date="2022-02-23T16:17:00Z">
              <w:r>
                <w:rPr>
                  <w:rFonts w:eastAsiaTheme="minorEastAsia" w:hint="eastAsia"/>
                  <w:lang w:val="en-US" w:eastAsia="zh-CN"/>
                </w:rPr>
                <w:t xml:space="preserve">no new </w:t>
              </w:r>
              <w:proofErr w:type="spellStart"/>
              <w:r>
                <w:rPr>
                  <w:rFonts w:eastAsiaTheme="minorEastAsia" w:hint="eastAsia"/>
                  <w:lang w:val="en-US" w:eastAsia="zh-CN"/>
                </w:rPr>
                <w:t>signalling</w:t>
              </w:r>
              <w:proofErr w:type="spellEnd"/>
              <w:r>
                <w:rPr>
                  <w:rFonts w:eastAsiaTheme="minorEastAsia" w:hint="eastAsia"/>
                  <w:lang w:val="en-US" w:eastAsia="zh-CN"/>
                </w:rPr>
                <w:t xml:space="preserve"> introduced by Option 1</w:t>
              </w:r>
            </w:ins>
            <w:ins w:id="228" w:author="ZTE" w:date="2022-02-23T16:19:00Z">
              <w:r>
                <w:rPr>
                  <w:rFonts w:eastAsiaTheme="minorEastAsia" w:hint="eastAsia"/>
                  <w:lang w:val="en-US" w:eastAsia="zh-CN"/>
                </w:rPr>
                <w:t>.</w:t>
              </w:r>
            </w:ins>
          </w:p>
          <w:p w14:paraId="5AABE4B1" w14:textId="77777777" w:rsidR="007B7D49" w:rsidRDefault="00D244C0">
            <w:pPr>
              <w:rPr>
                <w:ins w:id="229" w:author="ZTE" w:date="2022-02-23T15:38:00Z"/>
                <w:rFonts w:eastAsiaTheme="minorEastAsia"/>
                <w:lang w:val="en-US" w:eastAsia="zh-CN"/>
              </w:rPr>
            </w:pPr>
            <w:ins w:id="230" w:author="ZTE" w:date="2022-02-23T16:19:00Z">
              <w:r>
                <w:rPr>
                  <w:rFonts w:eastAsiaTheme="minorEastAsia" w:hint="eastAsia"/>
                  <w:lang w:val="en-US" w:eastAsia="zh-CN"/>
                </w:rPr>
                <w:t xml:space="preserve">For Option 2, </w:t>
              </w:r>
            </w:ins>
            <w:ins w:id="231" w:author="ZTE" w:date="2022-02-23T16:27:00Z">
              <w:r>
                <w:rPr>
                  <w:rFonts w:eastAsiaTheme="minorEastAsia" w:hint="eastAsia"/>
                  <w:lang w:val="en-US" w:eastAsia="zh-CN"/>
                </w:rPr>
                <w:t xml:space="preserve">since no special SSB transmitted </w:t>
              </w:r>
            </w:ins>
            <w:ins w:id="232" w:author="ZTE" w:date="2022-02-23T16:28:00Z">
              <w:r>
                <w:rPr>
                  <w:rFonts w:eastAsiaTheme="minorEastAsia" w:hint="eastAsia"/>
                  <w:lang w:val="en-US" w:eastAsia="zh-CN"/>
                </w:rPr>
                <w:t xml:space="preserve">to let UE identify new DL timing, so UE can only </w:t>
              </w:r>
            </w:ins>
            <w:ins w:id="233" w:author="ZTE" w:date="2022-02-23T16:31:00Z">
              <w:r>
                <w:rPr>
                  <w:rFonts w:eastAsiaTheme="minorEastAsia" w:hint="eastAsia"/>
                  <w:lang w:val="en-US" w:eastAsia="zh-CN"/>
                </w:rPr>
                <w:t xml:space="preserve">depend on </w:t>
              </w:r>
            </w:ins>
            <w:ins w:id="234" w:author="ZTE" w:date="2022-02-23T16:29:00Z">
              <w:r>
                <w:rPr>
                  <w:rFonts w:eastAsiaTheme="minorEastAsia" w:hint="eastAsia"/>
                  <w:lang w:val="en-US" w:eastAsia="zh-CN"/>
                </w:rPr>
                <w:t xml:space="preserve">the periodic SSB/CSI-RS to acquire new DL timing before </w:t>
              </w:r>
            </w:ins>
            <w:ins w:id="235" w:author="ZTE" w:date="2022-02-23T16:30:00Z">
              <w:r>
                <w:rPr>
                  <w:rFonts w:eastAsiaTheme="minorEastAsia" w:hint="eastAsia"/>
                  <w:lang w:val="en-US" w:eastAsia="zh-CN"/>
                </w:rPr>
                <w:t xml:space="preserve">TCI state switching, whether such SSB/CSI-RS are fresh enough, </w:t>
              </w:r>
            </w:ins>
            <w:ins w:id="236" w:author="ZTE" w:date="2022-02-23T16:31:00Z">
              <w:r>
                <w:rPr>
                  <w:rFonts w:eastAsiaTheme="minorEastAsia" w:hint="eastAsia"/>
                  <w:lang w:val="en-US" w:eastAsia="zh-CN"/>
                </w:rPr>
                <w:t>which should be considered.</w:t>
              </w:r>
            </w:ins>
          </w:p>
        </w:tc>
      </w:tr>
      <w:tr w:rsidR="001112C6" w14:paraId="744B37E9" w14:textId="77777777" w:rsidTr="001112C6">
        <w:trPr>
          <w:ins w:id="237" w:author="Nokia (Dmitry Petrov)" w:date="2022-02-23T22:17:00Z"/>
        </w:trPr>
        <w:tc>
          <w:tcPr>
            <w:tcW w:w="1293" w:type="dxa"/>
          </w:tcPr>
          <w:p w14:paraId="3B722867" w14:textId="76DB2440" w:rsidR="001112C6" w:rsidRDefault="001112C6" w:rsidP="001112C6">
            <w:pPr>
              <w:rPr>
                <w:ins w:id="238" w:author="Nokia (Dmitry Petrov)" w:date="2022-02-23T22:17:00Z"/>
                <w:lang w:val="en-US" w:eastAsia="zh-CN"/>
              </w:rPr>
            </w:pPr>
            <w:ins w:id="239" w:author="Nokia (Dmitry Petrov)" w:date="2022-02-23T22:17:00Z">
              <w:r>
                <w:rPr>
                  <w:lang w:val="sv-SE" w:eastAsia="zh-CN"/>
                </w:rPr>
                <w:t>Ericsson</w:t>
              </w:r>
            </w:ins>
          </w:p>
        </w:tc>
        <w:tc>
          <w:tcPr>
            <w:tcW w:w="8338" w:type="dxa"/>
          </w:tcPr>
          <w:p w14:paraId="500A9A38" w14:textId="77777777" w:rsidR="001112C6" w:rsidRDefault="001112C6" w:rsidP="001112C6">
            <w:pPr>
              <w:rPr>
                <w:ins w:id="240" w:author="Nokia (Dmitry Petrov)" w:date="2022-02-23T22:17:00Z"/>
                <w:rFonts w:eastAsiaTheme="minorEastAsia"/>
                <w:lang w:val="en-US" w:eastAsia="zh-CN"/>
              </w:rPr>
            </w:pPr>
            <w:ins w:id="241"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42" w:author="Nokia (Dmitry Petrov)" w:date="2022-02-23T22:17:00Z"/>
                <w:rFonts w:eastAsiaTheme="minorEastAsia"/>
                <w:lang w:val="en-US" w:eastAsia="zh-CN"/>
              </w:rPr>
            </w:pPr>
            <w:ins w:id="243"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4" w:author="Nokia (Dmitry Petrov)" w:date="2022-02-23T22:17:00Z"/>
        </w:trPr>
        <w:tc>
          <w:tcPr>
            <w:tcW w:w="1293" w:type="dxa"/>
          </w:tcPr>
          <w:p w14:paraId="0729144B" w14:textId="75F546C7" w:rsidR="001112C6" w:rsidRDefault="001112C6" w:rsidP="001112C6">
            <w:pPr>
              <w:rPr>
                <w:ins w:id="245" w:author="Nokia (Dmitry Petrov)" w:date="2022-02-23T22:17:00Z"/>
                <w:lang w:val="sv-SE" w:eastAsia="zh-CN"/>
              </w:rPr>
            </w:pPr>
            <w:ins w:id="246" w:author="Nokia (Dmitry Petrov)" w:date="2022-02-23T22:17:00Z">
              <w:r>
                <w:rPr>
                  <w:lang w:val="en-US" w:eastAsia="zh-CN"/>
                </w:rPr>
                <w:t>Nokia</w:t>
              </w:r>
            </w:ins>
          </w:p>
        </w:tc>
        <w:tc>
          <w:tcPr>
            <w:tcW w:w="8338" w:type="dxa"/>
          </w:tcPr>
          <w:p w14:paraId="5DA93135" w14:textId="77777777" w:rsidR="001112C6" w:rsidRDefault="001112C6" w:rsidP="001112C6">
            <w:pPr>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5" w:author="Nokia (Dmitry Petrov)" w:date="2022-02-23T22:17:00Z"/>
                <w:rFonts w:eastAsiaTheme="minorEastAsia"/>
                <w:lang w:val="en-US" w:eastAsia="zh-CN"/>
              </w:rPr>
            </w:pPr>
            <w:ins w:id="256"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7" w:author="Nokia (Dmitry Petrov)" w:date="2022-02-23T22:17:00Z"/>
                <w:rFonts w:eastAsiaTheme="minorEastAsia"/>
                <w:lang w:val="en-US" w:eastAsia="zh-CN"/>
              </w:rPr>
            </w:pPr>
            <w:ins w:id="258"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61" w:author="Nokia (Dmitry Petrov)" w:date="2022-02-23T22:17:00Z"/>
                <w:rFonts w:eastAsiaTheme="minorEastAsia"/>
                <w:b/>
                <w:bCs/>
                <w:lang w:val="en-US" w:eastAsia="zh-CN"/>
              </w:rPr>
            </w:pPr>
            <w:ins w:id="262"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3" w:author="Nokia (Dmitry Petrov)" w:date="2022-02-23T22:17:00Z"/>
                <w:rFonts w:eastAsiaTheme="minorEastAsia"/>
                <w:lang w:val="en-US" w:eastAsia="zh-CN"/>
              </w:rPr>
            </w:pPr>
            <w:ins w:id="264"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5" w:author="Nokia (Dmitry Petrov)" w:date="2022-02-23T22:17:00Z"/>
                <w:rFonts w:eastAsiaTheme="minorEastAsia"/>
                <w:lang w:val="en-US" w:eastAsia="zh-CN"/>
              </w:rPr>
            </w:pPr>
            <w:ins w:id="266"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7" w:author="Nokia (Dmitry Petrov)" w:date="2022-02-23T22:17:00Z"/>
                <w:rFonts w:eastAsiaTheme="minorEastAsia"/>
                <w:lang w:val="en-US" w:eastAsia="zh-CN"/>
              </w:rPr>
            </w:pPr>
            <w:ins w:id="268"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i.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69" w:author="Nokia (Dmitry Petrov)" w:date="2022-02-23T22:17:00Z"/>
                <w:rFonts w:eastAsiaTheme="minorEastAsia"/>
                <w:lang w:val="en-US" w:eastAsia="zh-CN"/>
              </w:rPr>
            </w:pPr>
            <w:ins w:id="270"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71" w:author="Nokia (Dmitry Petrov)" w:date="2022-02-23T22:17:00Z"/>
                <w:rFonts w:eastAsiaTheme="minorEastAsia"/>
                <w:lang w:val="en-US" w:eastAsia="zh-CN"/>
              </w:rPr>
            </w:pPr>
            <w:ins w:id="272"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3" w:author="Nokia (Dmitry Petrov)" w:date="2022-02-23T22:17:00Z"/>
                <w:rFonts w:eastAsiaTheme="minorEastAsia"/>
                <w:lang w:eastAsia="zh-CN"/>
              </w:rPr>
            </w:pPr>
            <w:ins w:id="274" w:author="Nokia (Dmitry Petrov)" w:date="2022-02-23T22:17:00Z">
              <w:r>
                <w:rPr>
                  <w:rFonts w:eastAsiaTheme="minorEastAsia"/>
                  <w:lang w:val="en-US" w:eastAsia="zh-CN"/>
                </w:rPr>
                <w:t>If the UEs can track both source and target beams together, the additional TCI state switch delay can be avoided</w:t>
              </w:r>
            </w:ins>
            <w:ins w:id="275" w:author="Nokia (Dmitry Petrov)" w:date="2022-02-23T22:21:00Z">
              <w:r w:rsidR="00D244C0">
                <w:rPr>
                  <w:rFonts w:eastAsiaTheme="minorEastAsia"/>
                  <w:lang w:val="en-US" w:eastAsia="zh-CN"/>
                </w:rPr>
                <w:t xml:space="preserve"> for such UEs</w:t>
              </w:r>
            </w:ins>
            <w:ins w:id="276" w:author="Nokia (Dmitry Petrov)" w:date="2022-02-23T22:17:00Z">
              <w:r>
                <w:rPr>
                  <w:rFonts w:eastAsiaTheme="minorEastAsia"/>
                  <w:lang w:val="en-US" w:eastAsia="zh-CN"/>
                </w:rPr>
                <w:t>.</w:t>
              </w:r>
            </w:ins>
          </w:p>
        </w:tc>
      </w:tr>
      <w:tr w:rsidR="008D1BCC" w14:paraId="24010502" w14:textId="77777777" w:rsidTr="001112C6">
        <w:trPr>
          <w:ins w:id="277" w:author="Chu-Hsiang Huang" w:date="2022-02-23T14:58:00Z"/>
        </w:trPr>
        <w:tc>
          <w:tcPr>
            <w:tcW w:w="1293" w:type="dxa"/>
          </w:tcPr>
          <w:p w14:paraId="30D4E4BA" w14:textId="52F10B2D" w:rsidR="008D1BCC" w:rsidRDefault="008D1BCC" w:rsidP="001112C6">
            <w:pPr>
              <w:rPr>
                <w:ins w:id="278" w:author="Chu-Hsiang Huang" w:date="2022-02-23T14:58:00Z"/>
                <w:lang w:val="en-US" w:eastAsia="zh-CN"/>
              </w:rPr>
            </w:pPr>
            <w:ins w:id="279"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80" w:author="Chu-Hsiang Huang" w:date="2022-02-23T14:59:00Z"/>
                <w:rFonts w:eastAsiaTheme="minorEastAsia"/>
                <w:lang w:val="en-US" w:eastAsia="zh-CN"/>
              </w:rPr>
            </w:pPr>
            <w:ins w:id="281"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82" w:author="Chu-Hsiang Huang" w:date="2022-02-23T14:58:00Z"/>
                <w:rFonts w:eastAsia="PMingLiU"/>
                <w:lang w:val="en-US" w:eastAsia="zh-TW"/>
                <w:rPrChange w:id="283" w:author="Chu-Hsiang Huang" w:date="2022-02-23T15:00:00Z">
                  <w:rPr>
                    <w:ins w:id="284" w:author="Chu-Hsiang Huang" w:date="2022-02-23T14:58:00Z"/>
                    <w:rFonts w:eastAsiaTheme="minorEastAsia"/>
                    <w:lang w:val="en-US" w:eastAsia="zh-CN"/>
                  </w:rPr>
                </w:rPrChange>
              </w:rPr>
            </w:pPr>
            <w:ins w:id="285" w:author="Chu-Hsiang Huang" w:date="2022-02-23T14:59:00Z">
              <w:r>
                <w:rPr>
                  <w:rFonts w:eastAsiaTheme="minorEastAsia"/>
                  <w:lang w:val="en-US" w:eastAsia="zh-CN"/>
                </w:rPr>
                <w:t xml:space="preserve">If network schedule </w:t>
              </w:r>
            </w:ins>
            <w:ins w:id="286"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7" w:author="Chu-Hsiang Huang" w:date="2022-02-23T15:01:00Z">
              <w:r>
                <w:rPr>
                  <w:rFonts w:eastAsia="PMingLiU"/>
                  <w:lang w:val="en-US" w:eastAsia="zh-TW"/>
                </w:rPr>
                <w:t xml:space="preserve">the SSB occasion, the timing from SSB is accurate enough to decode normal grants and transmit on UL , as long </w:t>
              </w:r>
            </w:ins>
            <w:ins w:id="288"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9" w:author="Chu-Hsiang Huang" w:date="2022-02-23T15:03:00Z">
              <w:r>
                <w:rPr>
                  <w:rFonts w:eastAsia="PMingLiU"/>
                  <w:lang w:val="en-US" w:eastAsia="zh-TW"/>
                </w:rPr>
                <w:t xml:space="preserve">-RRH TCI state switch. Since network </w:t>
              </w:r>
            </w:ins>
            <w:ins w:id="290"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91"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92" w:author="Samsung" w:date="2022-02-24T11:57:00Z"/>
        </w:trPr>
        <w:tc>
          <w:tcPr>
            <w:tcW w:w="1293" w:type="dxa"/>
          </w:tcPr>
          <w:p w14:paraId="4078E633" w14:textId="5D4D1884" w:rsidR="001C308B" w:rsidRDefault="001C308B" w:rsidP="001112C6">
            <w:pPr>
              <w:rPr>
                <w:ins w:id="293" w:author="Samsung" w:date="2022-02-24T11:57:00Z"/>
                <w:lang w:val="en-US" w:eastAsia="zh-CN"/>
              </w:rPr>
            </w:pPr>
            <w:ins w:id="294" w:author="Samsung" w:date="2022-02-24T11:57:00Z">
              <w:r>
                <w:rPr>
                  <w:lang w:val="en-US" w:eastAsia="zh-CN"/>
                </w:rPr>
                <w:lastRenderedPageBreak/>
                <w:t>Samsung</w:t>
              </w:r>
            </w:ins>
          </w:p>
        </w:tc>
        <w:tc>
          <w:tcPr>
            <w:tcW w:w="8338" w:type="dxa"/>
          </w:tcPr>
          <w:p w14:paraId="3DB2067F" w14:textId="77777777" w:rsidR="0039573E" w:rsidRDefault="0039573E" w:rsidP="008D1BCC">
            <w:pPr>
              <w:rPr>
                <w:ins w:id="295" w:author="Samsung" w:date="2022-02-24T14:05:00Z"/>
                <w:rFonts w:eastAsiaTheme="minorEastAsia"/>
                <w:lang w:val="en-US" w:eastAsia="zh-CN"/>
              </w:rPr>
            </w:pPr>
            <w:ins w:id="296" w:author="Samsung" w:date="2022-02-24T14:03:00Z">
              <w:r>
                <w:rPr>
                  <w:rFonts w:eastAsiaTheme="minorEastAsia"/>
                  <w:lang w:val="en-US" w:eastAsia="zh-CN"/>
                </w:rPr>
                <w:t>We would like to clarify more about o</w:t>
              </w:r>
            </w:ins>
            <w:ins w:id="297" w:author="Samsung" w:date="2022-02-24T14:04:00Z">
              <w:r>
                <w:rPr>
                  <w:rFonts w:eastAsiaTheme="minorEastAsia"/>
                  <w:lang w:val="en-US" w:eastAsia="zh-CN"/>
                </w:rPr>
                <w:t>ption 2, especially considering the comments received on option 2</w:t>
              </w:r>
            </w:ins>
            <w:ins w:id="298"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299" w:author="Samsung" w:date="2022-02-24T14:12:00Z"/>
                <w:rFonts w:eastAsiaTheme="minorEastAsia"/>
                <w:lang w:val="en-US" w:eastAsia="zh-CN"/>
              </w:rPr>
              <w:pPrChange w:id="300" w:author="Samsung" w:date="2022-02-24T14:05:00Z">
                <w:pPr/>
              </w:pPrChange>
            </w:pPr>
            <w:ins w:id="301" w:author="Samsung" w:date="2022-02-24T14:05:00Z">
              <w:r w:rsidRPr="0039573E">
                <w:rPr>
                  <w:rFonts w:eastAsiaTheme="minorEastAsia"/>
                  <w:lang w:val="en-US" w:eastAsia="zh-CN"/>
                  <w:rPrChange w:id="302" w:author="Samsung" w:date="2022-02-24T14:05:00Z">
                    <w:rPr>
                      <w:rFonts w:eastAsia="SimSun"/>
                      <w:lang w:val="en-US" w:eastAsia="zh-CN"/>
                    </w:rPr>
                  </w:rPrChange>
                </w:rPr>
                <w:t xml:space="preserve">As mentioned by </w:t>
              </w:r>
              <w:r>
                <w:rPr>
                  <w:rFonts w:eastAsiaTheme="minorEastAsia"/>
                  <w:lang w:val="en-US" w:eastAsia="zh-CN"/>
                </w:rPr>
                <w:t>QC</w:t>
              </w:r>
            </w:ins>
            <w:ins w:id="303"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304" w:author="Samsung" w:date="2022-02-24T14:07:00Z">
              <w:r>
                <w:rPr>
                  <w:rFonts w:eastAsiaTheme="minorEastAsia"/>
                  <w:lang w:val="en-US" w:eastAsia="zh-CN"/>
                </w:rPr>
                <w:t>d</w:t>
              </w:r>
            </w:ins>
            <w:ins w:id="305"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6" w:author="Samsung" w:date="2022-02-24T14:07:00Z">
              <w:r>
                <w:rPr>
                  <w:rFonts w:eastAsiaTheme="minorEastAsia"/>
                  <w:lang w:val="en-US" w:eastAsia="zh-CN"/>
                </w:rPr>
                <w:t>SSBs by using a-periodic L1-RSRP report</w:t>
              </w:r>
            </w:ins>
            <w:ins w:id="307" w:author="Samsung" w:date="2022-02-24T14:08:00Z">
              <w:r>
                <w:rPr>
                  <w:rFonts w:eastAsiaTheme="minorEastAsia"/>
                  <w:lang w:val="en-US" w:eastAsia="zh-CN"/>
                </w:rPr>
                <w:t>, which we agree that even with the implicit “inter-RRH” indication, UE can only have coarse timing information, if the corresp</w:t>
              </w:r>
            </w:ins>
            <w:ins w:id="308" w:author="Samsung" w:date="2022-02-24T14:09:00Z">
              <w:r>
                <w:rPr>
                  <w:rFonts w:eastAsiaTheme="minorEastAsia"/>
                  <w:lang w:val="en-US" w:eastAsia="zh-CN"/>
                </w:rPr>
                <w:t>onding TRS is not tracked. Then the problem will be “is that possible for UE to track other SSBs</w:t>
              </w:r>
            </w:ins>
            <w:ins w:id="309" w:author="Samsung" w:date="2022-02-24T14:10:00Z">
              <w:r>
                <w:rPr>
                  <w:rFonts w:eastAsiaTheme="minorEastAsia"/>
                  <w:lang w:val="en-US" w:eastAsia="zh-CN"/>
                </w:rPr>
                <w:t xml:space="preserve"> for coarse timing</w:t>
              </w:r>
            </w:ins>
            <w:ins w:id="310" w:author="Samsung" w:date="2022-02-24T14:09:00Z">
              <w:r>
                <w:rPr>
                  <w:rFonts w:eastAsiaTheme="minorEastAsia"/>
                  <w:lang w:val="en-US" w:eastAsia="zh-CN"/>
                </w:rPr>
                <w:t>”</w:t>
              </w:r>
            </w:ins>
            <w:ins w:id="311"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12" w:author="Samsung" w:date="2022-02-24T14:12:00Z">
              <w:r>
                <w:rPr>
                  <w:rFonts w:eastAsiaTheme="minorEastAsia"/>
                  <w:lang w:val="en-US" w:eastAsia="zh-CN"/>
                </w:rPr>
                <w:t>and measurement shall anyway be performed</w:t>
              </w:r>
            </w:ins>
            <w:ins w:id="313" w:author="Samsung" w:date="2022-02-24T14:10:00Z">
              <w:r>
                <w:rPr>
                  <w:rFonts w:eastAsiaTheme="minorEastAsia"/>
                  <w:lang w:val="en-US" w:eastAsia="zh-CN"/>
                </w:rPr>
                <w:t>.</w:t>
              </w:r>
            </w:ins>
            <w:ins w:id="314"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15" w:author="Samsung" w:date="2022-02-24T14:04:00Z"/>
                <w:rFonts w:eastAsiaTheme="minorEastAsia"/>
                <w:lang w:val="en-US" w:eastAsia="zh-CN"/>
                <w:rPrChange w:id="316" w:author="Samsung" w:date="2022-02-24T14:15:00Z">
                  <w:rPr>
                    <w:ins w:id="317" w:author="Samsung" w:date="2022-02-24T14:04:00Z"/>
                    <w:lang w:val="en-US" w:eastAsia="zh-CN"/>
                  </w:rPr>
                </w:rPrChange>
              </w:rPr>
              <w:pPrChange w:id="318" w:author="Samsung" w:date="2022-02-24T14:15:00Z">
                <w:pPr/>
              </w:pPrChange>
            </w:pPr>
            <w:ins w:id="319" w:author="Samsung" w:date="2022-02-24T14:12:00Z">
              <w:r>
                <w:rPr>
                  <w:rFonts w:eastAsiaTheme="minorEastAsia"/>
                  <w:lang w:val="en-US" w:eastAsia="zh-CN"/>
                </w:rPr>
                <w:t>An reasonable UE implementation can be: based on L1 SS-RSRP measurement, if a</w:t>
              </w:r>
            </w:ins>
            <w:ins w:id="320" w:author="Samsung" w:date="2022-02-24T14:13:00Z">
              <w:r>
                <w:rPr>
                  <w:rFonts w:eastAsiaTheme="minorEastAsia"/>
                  <w:lang w:val="en-US" w:eastAsia="zh-CN"/>
                </w:rPr>
                <w:t xml:space="preserve"> SSB’s SS-RSRP level is increasing and comparable to serving SSB’s RSRP (e.g., </w:t>
              </w:r>
              <w:proofErr w:type="spellStart"/>
              <w:r>
                <w:rPr>
                  <w:rFonts w:eastAsiaTheme="minorEastAsia"/>
                  <w:lang w:val="en-US" w:eastAsia="zh-CN"/>
                </w:rPr>
                <w:t>XdB</w:t>
              </w:r>
              <w:proofErr w:type="spellEnd"/>
              <w:r>
                <w:rPr>
                  <w:rFonts w:eastAsiaTheme="minorEastAsia"/>
                  <w:lang w:val="en-US" w:eastAsia="zh-CN"/>
                </w:rPr>
                <w:t xml:space="preserve">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21" w:author="Samsung" w:date="2022-02-24T14:14:00Z">
              <w:r w:rsidR="00AA2A9F">
                <w:rPr>
                  <w:rFonts w:eastAsiaTheme="minorEastAsia"/>
                  <w:lang w:val="en-US" w:eastAsia="zh-CN"/>
                </w:rPr>
                <w:t>assume that SSB could be the potential one to be switched to, so coarse timing will be performed on them. By havi</w:t>
              </w:r>
            </w:ins>
            <w:ins w:id="322" w:author="Samsung" w:date="2022-02-24T14:15:00Z">
              <w:r w:rsidR="00AA2A9F">
                <w:rPr>
                  <w:rFonts w:eastAsiaTheme="minorEastAsia"/>
                  <w:lang w:val="en-US" w:eastAsia="zh-CN"/>
                </w:rPr>
                <w:t xml:space="preserve">ng this </w:t>
              </w:r>
            </w:ins>
            <w:ins w:id="323" w:author="Samsung" w:date="2022-02-24T14:18:00Z">
              <w:r w:rsidR="00AA2A9F">
                <w:rPr>
                  <w:rFonts w:eastAsiaTheme="minorEastAsia"/>
                  <w:lang w:val="en-US" w:eastAsia="zh-CN"/>
                </w:rPr>
                <w:t>implementation</w:t>
              </w:r>
            </w:ins>
            <w:ins w:id="324"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25" w:author="Samsung" w:date="2022-02-24T14:04:00Z"/>
                <w:rFonts w:eastAsiaTheme="minorEastAsia"/>
                <w:lang w:val="en-US" w:eastAsia="zh-CN"/>
              </w:rPr>
            </w:pPr>
            <w:ins w:id="326"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7" w:author="Samsung" w:date="2022-02-24T14:17:00Z"/>
                <w:rFonts w:eastAsiaTheme="minorEastAsia"/>
                <w:lang w:val="en-US" w:eastAsia="zh-CN"/>
              </w:rPr>
              <w:pPrChange w:id="328" w:author="Samsung" w:date="2022-02-24T14:04:00Z">
                <w:pPr/>
              </w:pPrChange>
            </w:pPr>
            <w:ins w:id="329" w:author="Samsung" w:date="2022-02-24T14:15:00Z">
              <w:r>
                <w:rPr>
                  <w:rFonts w:eastAsiaTheme="minorEastAsia"/>
                  <w:lang w:val="en-US" w:eastAsia="zh-CN"/>
                </w:rPr>
                <w:t>For opt</w:t>
              </w:r>
            </w:ins>
            <w:ins w:id="330"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ListParagraph"/>
              <w:numPr>
                <w:ilvl w:val="0"/>
                <w:numId w:val="10"/>
              </w:numPr>
              <w:ind w:firstLineChars="0"/>
              <w:rPr>
                <w:ins w:id="331" w:author="Samsung" w:date="2022-02-24T14:21:00Z"/>
                <w:rFonts w:eastAsiaTheme="minorEastAsia"/>
                <w:lang w:val="en-US" w:eastAsia="zh-CN"/>
              </w:rPr>
              <w:pPrChange w:id="332" w:author="Samsung" w:date="2022-02-24T14:21:00Z">
                <w:pPr/>
              </w:pPrChange>
            </w:pPr>
            <w:ins w:id="333"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34"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35" w:author="Samsung" w:date="2022-02-24T14:20:00Z">
              <w:r>
                <w:rPr>
                  <w:rFonts w:eastAsiaTheme="minorEastAsia"/>
                  <w:lang w:val="en-US" w:eastAsia="zh-CN"/>
                </w:rPr>
                <w:t xml:space="preserve">I states, similar problem will exist. If we can’t guarantee the MAC-CE activated </w:t>
              </w:r>
            </w:ins>
            <w:ins w:id="336"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7" w:author="Samsung" w:date="2022-02-24T11:57:00Z"/>
                <w:rFonts w:eastAsiaTheme="minorEastAsia"/>
                <w:lang w:val="en-US" w:eastAsia="zh-CN"/>
                <w:rPrChange w:id="338" w:author="Samsung" w:date="2022-02-24T14:04:00Z">
                  <w:rPr>
                    <w:ins w:id="339" w:author="Samsung" w:date="2022-02-24T11:57:00Z"/>
                    <w:lang w:val="en-US" w:eastAsia="zh-CN"/>
                  </w:rPr>
                </w:rPrChange>
              </w:rPr>
              <w:pPrChange w:id="340" w:author="Samsung" w:date="2022-02-24T14:21:00Z">
                <w:pPr/>
              </w:pPrChange>
            </w:pPr>
            <w:ins w:id="341" w:author="Samsung" w:date="2022-02-24T14:22:00Z">
              <w:r>
                <w:rPr>
                  <w:rFonts w:eastAsiaTheme="minorEastAsia"/>
                  <w:lang w:val="en-US" w:eastAsia="zh-CN"/>
                </w:rPr>
                <w:t xml:space="preserve">Furthermore, with Nokia’s proposal, UE have no chance to track inter-RRH TCI state’s fine timing, </w:t>
              </w:r>
            </w:ins>
            <w:ins w:id="342" w:author="Samsung" w:date="2022-02-24T14:23:00Z">
              <w:r>
                <w:rPr>
                  <w:rFonts w:eastAsiaTheme="minorEastAsia"/>
                  <w:lang w:val="en-US" w:eastAsia="zh-CN"/>
                </w:rPr>
                <w:t xml:space="preserve">in other words, </w:t>
              </w:r>
              <w:proofErr w:type="spellStart"/>
              <w:r>
                <w:rPr>
                  <w:rFonts w:eastAsiaTheme="minorEastAsia"/>
                  <w:lang w:val="en-US" w:eastAsia="zh-CN"/>
                </w:rPr>
                <w:t>TOk</w:t>
              </w:r>
              <w:proofErr w:type="spellEnd"/>
              <w:r>
                <w:rPr>
                  <w:rFonts w:eastAsiaTheme="minorEastAsia"/>
                  <w:lang w:val="en-US" w:eastAsia="zh-CN"/>
                </w:rPr>
                <w:t xml:space="preserve"> = 1 always happens, even if UE has the capability to track the inter-RRH TCI state</w:t>
              </w:r>
              <w:r w:rsidR="00C454B4">
                <w:rPr>
                  <w:rFonts w:eastAsiaTheme="minorEastAsia"/>
                  <w:lang w:val="en-US" w:eastAsia="zh-CN"/>
                </w:rPr>
                <w:t>. If that is the case, seem</w:t>
              </w:r>
            </w:ins>
            <w:ins w:id="343" w:author="Samsung" w:date="2022-02-24T14:24:00Z">
              <w:r w:rsidR="00C454B4">
                <w:rPr>
                  <w:rFonts w:eastAsiaTheme="minorEastAsia"/>
                  <w:lang w:val="en-US" w:eastAsia="zh-CN"/>
                </w:rPr>
                <w:t xml:space="preserve">s it is an optimization to lower down system performance. </w:t>
              </w:r>
            </w:ins>
            <w:ins w:id="344"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45" w:author="Samsung" w:date="2022-02-24T14:30:00Z">
              <w:r w:rsidR="00C454B4">
                <w:rPr>
                  <w:rFonts w:eastAsiaTheme="minorEastAsia"/>
                  <w:lang w:val="en-US" w:eastAsia="zh-CN"/>
                </w:rPr>
                <w:t xml:space="preserve">djustment. </w:t>
              </w:r>
            </w:ins>
          </w:p>
        </w:tc>
      </w:tr>
      <w:tr w:rsidR="000C4F40" w14:paraId="2EE8FC1D" w14:textId="77777777" w:rsidTr="001112C6">
        <w:trPr>
          <w:ins w:id="346" w:author="Chu-Hsiang Huang" w:date="2022-02-23T22:45:00Z"/>
        </w:trPr>
        <w:tc>
          <w:tcPr>
            <w:tcW w:w="1293" w:type="dxa"/>
          </w:tcPr>
          <w:p w14:paraId="34645BBC" w14:textId="354888E2" w:rsidR="000C4F40" w:rsidRDefault="000C4F40" w:rsidP="001112C6">
            <w:pPr>
              <w:rPr>
                <w:ins w:id="347" w:author="Chu-Hsiang Huang" w:date="2022-02-23T22:45:00Z"/>
                <w:lang w:val="en-US" w:eastAsia="zh-CN"/>
              </w:rPr>
            </w:pPr>
            <w:ins w:id="348" w:author="Chu-Hsiang Huang" w:date="2022-02-23T22:45:00Z">
              <w:r>
                <w:rPr>
                  <w:lang w:val="en-US" w:eastAsia="zh-CN"/>
                </w:rPr>
                <w:t>QC</w:t>
              </w:r>
            </w:ins>
          </w:p>
        </w:tc>
        <w:tc>
          <w:tcPr>
            <w:tcW w:w="8338" w:type="dxa"/>
          </w:tcPr>
          <w:p w14:paraId="29E33828" w14:textId="77777777" w:rsidR="000C4F40" w:rsidRDefault="000C4F40" w:rsidP="000C4F40">
            <w:pPr>
              <w:rPr>
                <w:ins w:id="349" w:author="Chu-Hsiang Huang" w:date="2022-02-23T22:46:00Z"/>
                <w:rFonts w:eastAsiaTheme="minorEastAsia"/>
                <w:lang w:val="en-US" w:eastAsia="zh-CN"/>
              </w:rPr>
            </w:pPr>
            <w:ins w:id="350" w:author="Chu-Hsiang Huang" w:date="2022-02-23T22:45:00Z">
              <w:r>
                <w:rPr>
                  <w:rFonts w:eastAsiaTheme="minorEastAsia"/>
                  <w:lang w:val="en-US" w:eastAsia="zh-CN"/>
                </w:rPr>
                <w:t>A few additional comments:</w:t>
              </w:r>
            </w:ins>
          </w:p>
          <w:p w14:paraId="0BE9BE81" w14:textId="77777777" w:rsidR="000C4F40" w:rsidRDefault="00946740" w:rsidP="000C4F40">
            <w:pPr>
              <w:rPr>
                <w:ins w:id="351" w:author="Chu-Hsiang Huang" w:date="2022-02-23T23:42:00Z"/>
                <w:rFonts w:eastAsiaTheme="minorEastAsia"/>
                <w:lang w:val="en-US" w:eastAsia="zh-CN"/>
              </w:rPr>
            </w:pPr>
            <w:ins w:id="352" w:author="Chu-Hsiang Huang" w:date="2022-02-23T23:41:00Z">
              <w:r>
                <w:rPr>
                  <w:rFonts w:eastAsiaTheme="minorEastAsia"/>
                  <w:lang w:val="en-US" w:eastAsia="zh-CN"/>
                </w:rPr>
                <w:t xml:space="preserve">We found that we keep using fine timing and coarse timing, but </w:t>
              </w:r>
            </w:ins>
            <w:ins w:id="353"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54" w:author="Chu-Hsiang Huang" w:date="2022-02-23T23:43:00Z"/>
                <w:rFonts w:eastAsiaTheme="minorEastAsia"/>
                <w:lang w:val="en-US" w:eastAsia="zh-CN"/>
              </w:rPr>
            </w:pPr>
            <w:ins w:id="355" w:author="Chu-Hsiang Huang" w:date="2022-02-23T23:42:00Z">
              <w:r>
                <w:rPr>
                  <w:rFonts w:eastAsiaTheme="minorEastAsia"/>
                  <w:lang w:val="en-US" w:eastAsia="zh-CN"/>
                </w:rPr>
                <w:t xml:space="preserve">Coarse timing tracking: based on sequence </w:t>
              </w:r>
            </w:ins>
            <w:ins w:id="356" w:author="Chu-Hsiang Huang" w:date="2022-02-23T23:43:00Z">
              <w:r>
                <w:rPr>
                  <w:rFonts w:eastAsiaTheme="minorEastAsia"/>
                  <w:lang w:val="en-US" w:eastAsia="zh-CN"/>
                </w:rPr>
                <w:t>correlation</w:t>
              </w:r>
            </w:ins>
            <w:ins w:id="357" w:author="Chu-Hsiang Huang" w:date="2022-02-23T23:42:00Z">
              <w:r>
                <w:rPr>
                  <w:rFonts w:eastAsiaTheme="minorEastAsia"/>
                  <w:lang w:val="en-US" w:eastAsia="zh-CN"/>
                </w:rPr>
                <w:t xml:space="preserve">, can </w:t>
              </w:r>
            </w:ins>
            <w:ins w:id="358"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9" w:author="Chu-Hsiang Huang" w:date="2022-02-23T23:44:00Z"/>
                <w:rFonts w:eastAsiaTheme="minorEastAsia"/>
                <w:lang w:val="en-US" w:eastAsia="zh-CN"/>
              </w:rPr>
            </w:pPr>
            <w:ins w:id="360" w:author="Chu-Hsiang Huang" w:date="2022-02-23T23:43:00Z">
              <w:r>
                <w:rPr>
                  <w:rFonts w:eastAsiaTheme="minorEastAsia"/>
                  <w:lang w:val="en-US" w:eastAsia="zh-CN"/>
                </w:rPr>
                <w:t>Fine timing tracking: consider multiple path and maximize receive</w:t>
              </w:r>
            </w:ins>
            <w:ins w:id="361" w:author="Chu-Hsiang Huang" w:date="2022-02-23T23:44:00Z">
              <w:r>
                <w:rPr>
                  <w:rFonts w:eastAsiaTheme="minorEastAsia"/>
                  <w:lang w:val="en-US" w:eastAsia="zh-CN"/>
                </w:rPr>
                <w:t>d</w:t>
              </w:r>
            </w:ins>
            <w:ins w:id="362" w:author="Chu-Hsiang Huang" w:date="2022-02-23T23:43:00Z">
              <w:r>
                <w:rPr>
                  <w:rFonts w:eastAsiaTheme="minorEastAsia"/>
                  <w:lang w:val="en-US" w:eastAsia="zh-CN"/>
                </w:rPr>
                <w:t xml:space="preserve"> power</w:t>
              </w:r>
            </w:ins>
            <w:ins w:id="363"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64" w:author="Chu-Hsiang Huang" w:date="2022-02-23T22:45:00Z"/>
                <w:rFonts w:eastAsiaTheme="minorEastAsia"/>
                <w:lang w:val="en-US" w:eastAsia="zh-CN"/>
                <w:rPrChange w:id="365" w:author="Chu-Hsiang Huang" w:date="2022-02-23T22:46:00Z">
                  <w:rPr>
                    <w:ins w:id="366" w:author="Chu-Hsiang Huang" w:date="2022-02-23T22:45:00Z"/>
                    <w:lang w:val="en-US" w:eastAsia="zh-CN"/>
                  </w:rPr>
                </w:rPrChange>
              </w:rPr>
            </w:pPr>
            <w:ins w:id="367" w:author="Chu-Hsiang Huang" w:date="2022-02-23T23:44:00Z">
              <w:r>
                <w:rPr>
                  <w:rFonts w:eastAsiaTheme="minorEastAsia"/>
                  <w:lang w:val="en-US" w:eastAsia="zh-CN"/>
                </w:rPr>
                <w:t xml:space="preserve">And with </w:t>
              </w:r>
            </w:ins>
            <w:ins w:id="368"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9" w:author="Chu-Hsiang Huang" w:date="2022-02-23T23:46:00Z">
              <w:r>
                <w:rPr>
                  <w:rFonts w:eastAsiaTheme="minorEastAsia"/>
                  <w:lang w:val="en-US" w:eastAsia="zh-CN"/>
                </w:rPr>
                <w:t>SSB based fine timing is av</w:t>
              </w:r>
            </w:ins>
            <w:ins w:id="370"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71" w:author="Chu-Hsiang Huang" w:date="2022-02-23T23:48:00Z">
              <w:r>
                <w:rPr>
                  <w:rFonts w:eastAsiaTheme="minorEastAsia"/>
                  <w:lang w:val="en-US" w:eastAsia="zh-CN"/>
                </w:rPr>
                <w:t>without coarse timing (not with a large drift)</w:t>
              </w:r>
            </w:ins>
            <w:ins w:id="372" w:author="Chu-Hsiang Huang" w:date="2022-02-23T23:49:00Z">
              <w:r>
                <w:rPr>
                  <w:rFonts w:eastAsiaTheme="minorEastAsia"/>
                  <w:lang w:val="en-US" w:eastAsia="zh-CN"/>
                </w:rPr>
                <w:t xml:space="preserve"> can’t perform fine timing tracking, and per</w:t>
              </w:r>
            </w:ins>
            <w:ins w:id="373"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74" w:author="Samsung - Xutao" w:date="2022-02-22T01:11:00Z">
              <w:r>
                <w:rPr>
                  <w:lang w:eastAsia="zh-CN"/>
                </w:rPr>
                <w:delText>XXX</w:delText>
              </w:r>
            </w:del>
            <w:ins w:id="375"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6" w:author="Samsung - Xutao" w:date="2022-02-22T01:11:00Z">
                  <w:rPr>
                    <w:lang w:eastAsia="zh-CN"/>
                  </w:rPr>
                </w:rPrChange>
              </w:rPr>
            </w:pPr>
            <w:ins w:id="377"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8" w:author="Nokia (Dmitry Petrov)" w:date="2022-02-23T22:18:00Z"/>
        </w:trPr>
        <w:tc>
          <w:tcPr>
            <w:tcW w:w="1572" w:type="dxa"/>
          </w:tcPr>
          <w:p w14:paraId="27AE5910" w14:textId="7EC9DD9B" w:rsidR="001112C6" w:rsidRDefault="001112C6" w:rsidP="001112C6">
            <w:pPr>
              <w:rPr>
                <w:ins w:id="379" w:author="Nokia (Dmitry Petrov)" w:date="2022-02-23T22:18:00Z"/>
                <w:lang w:eastAsia="zh-CN"/>
              </w:rPr>
            </w:pPr>
            <w:ins w:id="380" w:author="Nokia (Dmitry Petrov)" w:date="2022-02-23T22:18:00Z">
              <w:r>
                <w:rPr>
                  <w:lang w:eastAsia="zh-CN"/>
                </w:rPr>
                <w:t>Nokia</w:t>
              </w:r>
            </w:ins>
          </w:p>
        </w:tc>
        <w:tc>
          <w:tcPr>
            <w:tcW w:w="8059" w:type="dxa"/>
          </w:tcPr>
          <w:p w14:paraId="21478C94"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85" w:author="Nokia (Dmitry Petrov)" w:date="2022-02-23T22:18:00Z"/>
                <w:rFonts w:eastAsiaTheme="minorEastAsia"/>
                <w:noProof/>
                <w:color w:val="000000" w:themeColor="text1"/>
              </w:rPr>
            </w:pPr>
            <w:ins w:id="386"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9" w:author="Nokia (Dmitry Petrov)" w:date="2022-02-23T22:18:00Z"/>
                <w:rFonts w:eastAsiaTheme="minorEastAsia"/>
                <w:noProof/>
                <w:color w:val="000000" w:themeColor="text1"/>
              </w:rPr>
            </w:pPr>
            <w:ins w:id="390" w:author="Nokia (Dmitry Petrov)" w:date="2022-02-23T22:18:00Z">
              <w:r>
                <w:rPr>
                  <w:rFonts w:eastAsiaTheme="minorEastAsia"/>
                  <w:noProof/>
                  <w:color w:val="000000" w:themeColor="text1"/>
                </w:rPr>
                <w:t>Morover, we also have a change</w:t>
              </w:r>
            </w:ins>
            <w:ins w:id="391" w:author="Nokia (Dmitry Petrov)" w:date="2022-02-23T22:19:00Z">
              <w:r>
                <w:rPr>
                  <w:rFonts w:eastAsiaTheme="minorEastAsia"/>
                  <w:noProof/>
                  <w:color w:val="000000" w:themeColor="text1"/>
                </w:rPr>
                <w:t xml:space="preserve"> request for the section</w:t>
              </w:r>
            </w:ins>
            <w:ins w:id="392"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93" w:author="Nokia (Dmitry Petrov)" w:date="2022-02-23T22:18:00Z"/>
                <w:rFonts w:eastAsiaTheme="minorEastAsia"/>
                <w:noProof/>
                <w:color w:val="000000" w:themeColor="text1"/>
              </w:rPr>
            </w:pPr>
            <w:ins w:id="394" w:author="Nokia (Dmitry Petrov)" w:date="2022-02-23T22:18:00Z">
              <w:r>
                <w:rPr>
                  <w:rFonts w:eastAsiaTheme="minorEastAsia"/>
                  <w:noProof/>
                  <w:color w:val="000000" w:themeColor="text1"/>
                </w:rPr>
                <w:t>Therefore, we cannot agree that our draftCR shall be excluded from the discussion</w:t>
              </w:r>
            </w:ins>
            <w:ins w:id="395" w:author="Nokia (Dmitry Petrov)" w:date="2022-02-23T22:19:00Z">
              <w:r>
                <w:rPr>
                  <w:rFonts w:eastAsiaTheme="minorEastAsia"/>
                  <w:noProof/>
                  <w:color w:val="000000" w:themeColor="text1"/>
                </w:rPr>
                <w:t xml:space="preserve"> completely</w:t>
              </w:r>
            </w:ins>
            <w:ins w:id="396" w:author="Nokia (Dmitry Petrov)" w:date="2022-02-23T22:18:00Z">
              <w:r>
                <w:rPr>
                  <w:rFonts w:eastAsiaTheme="minorEastAsia"/>
                  <w:noProof/>
                  <w:color w:val="000000" w:themeColor="text1"/>
                </w:rPr>
                <w:t>.</w:t>
              </w:r>
            </w:ins>
          </w:p>
          <w:p w14:paraId="669B80A5" w14:textId="6A8722BA" w:rsidR="001112C6" w:rsidRDefault="001112C6" w:rsidP="001112C6">
            <w:pPr>
              <w:rPr>
                <w:ins w:id="397" w:author="Nokia (Dmitry Petrov)" w:date="2022-02-23T22:18:00Z"/>
                <w:rFonts w:eastAsiaTheme="minorEastAsia"/>
                <w:lang w:eastAsia="zh-CN"/>
              </w:rPr>
            </w:pPr>
            <w:ins w:id="398"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9" w:author="Samsung - Xutao" w:date="2022-02-22T01:12:00Z">
              <w:r>
                <w:rPr>
                  <w:lang w:eastAsia="zh-CN"/>
                </w:rPr>
                <w:delText>XXX</w:delText>
              </w:r>
            </w:del>
            <w:ins w:id="400"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401" w:author="Samsung - Xutao" w:date="2022-02-22T01:12:00Z">
                  <w:rPr>
                    <w:lang w:eastAsia="zh-CN"/>
                  </w:rPr>
                </w:rPrChange>
              </w:rPr>
            </w:pPr>
            <w:ins w:id="402"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50568987" w:rsidR="007B7D49" w:rsidRDefault="00D244C0">
      <w:pPr>
        <w:rPr>
          <w:ins w:id="403"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ListParagraph"/>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ListParagraph"/>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w:t>
      </w:r>
      <w:proofErr w:type="spellStart"/>
      <w:r>
        <w:rPr>
          <w:rFonts w:eastAsiaTheme="minorEastAsia"/>
          <w:szCs w:val="24"/>
          <w:lang w:eastAsia="zh-CN"/>
        </w:rPr>
        <w:t>Xms</w:t>
      </w:r>
      <w:proofErr w:type="spellEnd"/>
      <w:r>
        <w:rPr>
          <w:rFonts w:eastAsiaTheme="minorEastAsia"/>
          <w:szCs w:val="24"/>
          <w:lang w:eastAsia="zh-CN"/>
        </w:rPr>
        <w:t xml:space="preserve">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 xml:space="preserve">herefore, as </w:t>
      </w:r>
      <w:proofErr w:type="spellStart"/>
      <w:r>
        <w:rPr>
          <w:rFonts w:eastAsiaTheme="minorEastAsia"/>
          <w:szCs w:val="24"/>
          <w:lang w:eastAsia="zh-CN"/>
        </w:rPr>
        <w:t>wayforward</w:t>
      </w:r>
      <w:proofErr w:type="spellEnd"/>
      <w:r>
        <w:rPr>
          <w:rFonts w:eastAsiaTheme="minorEastAsia"/>
          <w:szCs w:val="24"/>
          <w:lang w:eastAsia="zh-CN"/>
        </w:rPr>
        <w:t xml:space="preserve">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proofErr w:type="spellStart"/>
      <w:r>
        <w:rPr>
          <w:rFonts w:eastAsiaTheme="minorEastAsia" w:hint="eastAsia"/>
          <w:szCs w:val="24"/>
          <w:lang w:eastAsia="zh-CN"/>
        </w:rPr>
        <w:t>B</w:t>
      </w:r>
      <w:r>
        <w:rPr>
          <w:rFonts w:eastAsiaTheme="minorEastAsia"/>
          <w:szCs w:val="24"/>
          <w:lang w:eastAsia="zh-CN"/>
        </w:rPr>
        <w:t>Ased</w:t>
      </w:r>
      <w:proofErr w:type="spellEnd"/>
      <w:r>
        <w:rPr>
          <w:rFonts w:eastAsiaTheme="minorEastAsia"/>
          <w:szCs w:val="24"/>
          <w:lang w:eastAsia="zh-CN"/>
        </w:rPr>
        <w:t xml:space="preserve">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w:t>
            </w:r>
            <w:proofErr w:type="spellStart"/>
            <w:r w:rsidR="005C13EA">
              <w:rPr>
                <w:rFonts w:eastAsiaTheme="minorEastAsia"/>
                <w:szCs w:val="24"/>
                <w:lang w:eastAsia="zh-CN"/>
              </w:rPr>
              <w:t>detection</w:t>
            </w:r>
            <w:r>
              <w:rPr>
                <w:rFonts w:eastAsiaTheme="minorEastAsia"/>
                <w:szCs w:val="24"/>
                <w:lang w:eastAsia="zh-CN"/>
              </w:rPr>
              <w:t>based</w:t>
            </w:r>
            <w:proofErr w:type="spellEnd"/>
            <w:r>
              <w:rPr>
                <w:rFonts w:eastAsiaTheme="minorEastAsia"/>
                <w:szCs w:val="24"/>
                <w:lang w:eastAsia="zh-CN"/>
              </w:rPr>
              <w:t xml:space="preserve">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ListParagraph"/>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369C3831" w:rsidR="007B7D49" w:rsidRDefault="00D244C0">
      <w:pPr>
        <w:pStyle w:val="Heading2"/>
        <w:rPr>
          <w:lang w:val="en-US"/>
        </w:rPr>
      </w:pPr>
      <w:r>
        <w:rPr>
          <w:lang w:val="en-US"/>
        </w:rPr>
        <w:t xml:space="preserve">Discussion on 2nd round </w:t>
      </w:r>
    </w:p>
    <w:p w14:paraId="664C3568" w14:textId="77777777" w:rsidR="00E96565" w:rsidRP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sidRPr="00E96565">
        <w:rPr>
          <w:rFonts w:eastAsia="SimSun"/>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52BA9271" w14:textId="77777777" w:rsidR="00E96565" w:rsidRDefault="00E96565" w:rsidP="00E96565">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02F12FBE" w14:textId="4B8C7861"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2: UE </w:t>
      </w:r>
      <w:r w:rsidR="005C13EA">
        <w:rPr>
          <w:rFonts w:eastAsiaTheme="minorEastAsia"/>
          <w:szCs w:val="24"/>
          <w:lang w:eastAsia="zh-CN"/>
        </w:rPr>
        <w:t xml:space="preserve">detection </w:t>
      </w:r>
      <w:r>
        <w:rPr>
          <w:rFonts w:eastAsiaTheme="minorEastAsia"/>
          <w:szCs w:val="24"/>
          <w:lang w:eastAsia="zh-CN"/>
        </w:rPr>
        <w:t xml:space="preserve">based approach without any implicit inter-RRH indication </w:t>
      </w:r>
    </w:p>
    <w:p w14:paraId="084E30A6" w14:textId="77777777" w:rsid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AD0953" w14:textId="281BBF9B" w:rsidR="00E96565" w:rsidRDefault="00E96565" w:rsidP="00E96565">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r>
        <w:rPr>
          <w:lang w:eastAsia="zh-CN"/>
        </w:rPr>
        <w:t>Companies views’ collection for 2nd round</w:t>
      </w:r>
    </w:p>
    <w:tbl>
      <w:tblPr>
        <w:tblStyle w:val="TableGri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404" w:author="Samsung - Xutao" w:date="2022-02-24T22:02:00Z">
                  <w:rPr>
                    <w:lang w:eastAsia="zh-CN"/>
                  </w:rPr>
                </w:rPrChange>
              </w:rPr>
            </w:pPr>
            <w:ins w:id="405"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6" w:author="Samsung - Xutao" w:date="2022-02-24T22:02:00Z"/>
                <w:rFonts w:eastAsiaTheme="minorEastAsia"/>
                <w:lang w:eastAsia="zh-CN"/>
              </w:rPr>
              <w:pPrChange w:id="407" w:author="Samsung - Xutao" w:date="2022-02-22T01:06:00Z">
                <w:pPr>
                  <w:overflowPunct/>
                  <w:autoSpaceDE/>
                  <w:autoSpaceDN/>
                  <w:adjustRightInd/>
                  <w:textAlignment w:val="auto"/>
                </w:pPr>
              </w:pPrChange>
            </w:pPr>
            <w:ins w:id="408" w:author="Samsung - Xutao" w:date="2022-02-24T22:02:00Z">
              <w:r>
                <w:rPr>
                  <w:rFonts w:eastAsiaTheme="minorEastAsia" w:hint="eastAsia"/>
                  <w:lang w:eastAsia="zh-CN"/>
                </w:rPr>
                <w:t>M</w:t>
              </w:r>
              <w:r>
                <w:rPr>
                  <w:rFonts w:eastAsiaTheme="minorEastAsia"/>
                  <w:lang w:eastAsia="zh-CN"/>
                </w:rPr>
                <w:t>oderator suggest to provide the comments for both solution and corresponding CRs in 2</w:t>
              </w:r>
              <w:r w:rsidRPr="00E54B9A">
                <w:rPr>
                  <w:rFonts w:eastAsiaTheme="minorEastAsia"/>
                  <w:vertAlign w:val="superscript"/>
                  <w:lang w:eastAsia="zh-CN"/>
                  <w:rPrChange w:id="409" w:author="Samsung - Xutao" w:date="2022-02-24T22:02:00Z">
                    <w:rPr>
                      <w:rFonts w:eastAsiaTheme="minorEastAsia"/>
                      <w:lang w:eastAsia="zh-CN"/>
                    </w:rPr>
                  </w:rPrChange>
                </w:rPr>
                <w:t>nd</w:t>
              </w:r>
              <w:r>
                <w:rPr>
                  <w:rFonts w:eastAsiaTheme="minorEastAsia"/>
                  <w:lang w:eastAsia="zh-CN"/>
                </w:rPr>
                <w:t xml:space="preserve"> round, </w:t>
              </w:r>
            </w:ins>
            <w:ins w:id="410" w:author="Samsung - Xutao" w:date="2022-02-24T22:03:00Z">
              <w:r>
                <w:rPr>
                  <w:rFonts w:eastAsiaTheme="minorEastAsia"/>
                  <w:lang w:eastAsia="zh-CN"/>
                </w:rPr>
                <w:t>e.g</w:t>
              </w:r>
            </w:ins>
            <w:ins w:id="411" w:author="Samsung - Xutao" w:date="2022-02-24T22:02:00Z">
              <w:r>
                <w:rPr>
                  <w:rFonts w:eastAsiaTheme="minorEastAsia"/>
                  <w:lang w:eastAsia="zh-CN"/>
                </w:rPr>
                <w:t xml:space="preserve">., </w:t>
              </w:r>
            </w:ins>
            <w:ins w:id="412"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13" w:author="Samsung - Xutao" w:date="2022-02-22T01:06:00Z">
                  <w:rPr>
                    <w:lang w:eastAsia="zh-CN"/>
                  </w:rPr>
                </w:rPrChange>
              </w:rPr>
              <w:pPrChange w:id="414" w:author="Samsung - Xutao" w:date="2022-02-24T22:04:00Z">
                <w:pPr>
                  <w:overflowPunct/>
                  <w:autoSpaceDE/>
                  <w:autoSpaceDN/>
                  <w:adjustRightInd/>
                  <w:textAlignment w:val="auto"/>
                </w:pPr>
              </w:pPrChange>
            </w:pPr>
            <w:ins w:id="415" w:author="Samsung - Xutao" w:date="2022-02-24T22:06:00Z">
              <w:r>
                <w:rPr>
                  <w:rFonts w:eastAsiaTheme="minorEastAsia"/>
                  <w:lang w:eastAsia="zh-CN"/>
                </w:rPr>
                <w:t>F</w:t>
              </w:r>
            </w:ins>
            <w:ins w:id="416" w:author="Samsung - Xutao" w:date="2022-02-24T22:04:00Z">
              <w:r>
                <w:rPr>
                  <w:rFonts w:eastAsiaTheme="minorEastAsia"/>
                  <w:lang w:eastAsia="zh-CN"/>
                </w:rPr>
                <w:t xml:space="preserve">or comments </w:t>
              </w:r>
            </w:ins>
            <w:ins w:id="417"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8"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19" w:author="Samsung - Xutao" w:date="2022-02-22T01:02:00Z"/>
        </w:trPr>
        <w:tc>
          <w:tcPr>
            <w:tcW w:w="1236" w:type="dxa"/>
          </w:tcPr>
          <w:p w14:paraId="60C873A7" w14:textId="059D6C40" w:rsidR="00E96565" w:rsidRPr="00E54B9A" w:rsidRDefault="00350C0E" w:rsidP="00E96565">
            <w:pPr>
              <w:rPr>
                <w:ins w:id="420" w:author="Samsung - Xutao" w:date="2022-02-22T01:02:00Z"/>
                <w:rFonts w:eastAsiaTheme="minorEastAsia"/>
                <w:lang w:eastAsia="zh-CN"/>
                <w:rPrChange w:id="421" w:author="Samsung - Xutao" w:date="2022-02-24T22:04:00Z">
                  <w:rPr>
                    <w:ins w:id="422" w:author="Samsung - Xutao" w:date="2022-02-22T01:02:00Z"/>
                    <w:lang w:eastAsia="zh-CN"/>
                  </w:rPr>
                </w:rPrChange>
              </w:rPr>
            </w:pPr>
            <w:ins w:id="423" w:author="Chu-Hsiang Huang" w:date="2022-02-25T16:24:00Z">
              <w:r>
                <w:rPr>
                  <w:rFonts w:eastAsiaTheme="minorEastAsia"/>
                  <w:lang w:eastAsia="zh-CN"/>
                </w:rPr>
                <w:t>QC</w:t>
              </w:r>
            </w:ins>
          </w:p>
        </w:tc>
        <w:tc>
          <w:tcPr>
            <w:tcW w:w="8395" w:type="dxa"/>
          </w:tcPr>
          <w:p w14:paraId="02EE42F4" w14:textId="77777777" w:rsidR="00620C6A" w:rsidRDefault="00387809" w:rsidP="00E96565">
            <w:pPr>
              <w:rPr>
                <w:ins w:id="424" w:author="Chu-Hsiang Huang" w:date="2022-02-25T16:25:00Z"/>
                <w:lang w:eastAsia="zh-CN"/>
              </w:rPr>
            </w:pPr>
            <w:ins w:id="425" w:author="Chu-Hsiang Huang" w:date="2022-02-25T16:24:00Z">
              <w:r>
                <w:rPr>
                  <w:lang w:eastAsia="zh-CN"/>
                </w:rPr>
                <w:t>Option 1a is propo</w:t>
              </w:r>
            </w:ins>
            <w:ins w:id="426" w:author="Chu-Hsiang Huang" w:date="2022-02-25T16:25:00Z">
              <w:r>
                <w:rPr>
                  <w:lang w:eastAsia="zh-CN"/>
                </w:rPr>
                <w:t>sed for UEs supporting only one active TCI state</w:t>
              </w:r>
              <w:r w:rsidR="00620C6A">
                <w:rPr>
                  <w:lang w:eastAsia="zh-CN"/>
                </w:rPr>
                <w:t>.</w:t>
              </w:r>
            </w:ins>
          </w:p>
          <w:p w14:paraId="4226D2EE" w14:textId="77777777" w:rsidR="00620C6A" w:rsidRDefault="00620C6A" w:rsidP="00E96565">
            <w:pPr>
              <w:rPr>
                <w:ins w:id="427" w:author="Chu-Hsiang Huang" w:date="2022-02-25T16:26:00Z"/>
                <w:lang w:eastAsia="zh-CN"/>
              </w:rPr>
            </w:pPr>
            <w:ins w:id="428" w:author="Chu-Hsiang Huang" w:date="2022-02-25T16:25:00Z">
              <w:r>
                <w:rPr>
                  <w:lang w:eastAsia="zh-CN"/>
                </w:rPr>
                <w:t xml:space="preserve">For UEs supporting multiple active TCI states, we can support the following requirement modified from </w:t>
              </w:r>
            </w:ins>
            <w:ins w:id="429" w:author="Chu-Hsiang Huang" w:date="2022-02-25T16:26:00Z">
              <w:r>
                <w:rPr>
                  <w:lang w:eastAsia="zh-CN"/>
                </w:rPr>
                <w:t>option 1b:</w:t>
              </w:r>
            </w:ins>
          </w:p>
          <w:p w14:paraId="656A2DA4" w14:textId="20D36CE9" w:rsidR="00620C6A" w:rsidRDefault="00620C6A" w:rsidP="00620C6A">
            <w:pPr>
              <w:rPr>
                <w:ins w:id="430" w:author="Chu-Hsiang Huang" w:date="2022-02-25T16:31:00Z"/>
                <w:b/>
                <w:bCs/>
                <w:u w:val="single"/>
              </w:rPr>
            </w:pPr>
            <w:ins w:id="431" w:author="Chu-Hsiang Huang" w:date="2022-02-25T16:26:00Z">
              <w:r>
                <w:rPr>
                  <w:b/>
                  <w:bCs/>
                  <w:u w:val="single"/>
                </w:rPr>
                <w:t>When UE supports more than one active TCI state, the legacy TCI state switch requirement applies to cross-RRH TCI state switch when the TCI state from the new RRH is in the active TCI state list.</w:t>
              </w:r>
            </w:ins>
          </w:p>
          <w:p w14:paraId="7121E1D5" w14:textId="3079C79F" w:rsidR="00355A25" w:rsidRDefault="00A47E8F" w:rsidP="00620C6A">
            <w:pPr>
              <w:rPr>
                <w:ins w:id="432" w:author="Chu-Hsiang Huang" w:date="2022-02-25T16:33:00Z"/>
              </w:rPr>
            </w:pPr>
            <w:ins w:id="433" w:author="Chu-Hsiang Huang" w:date="2022-02-25T16:31:00Z">
              <w:r>
                <w:t>To us the above req</w:t>
              </w:r>
            </w:ins>
            <w:ins w:id="434" w:author="Chu-Hsiang Huang" w:date="2022-02-25T16:32:00Z">
              <w:r>
                <w:t>u</w:t>
              </w:r>
            </w:ins>
            <w:ins w:id="435" w:author="Chu-Hsiang Huang" w:date="2022-02-25T16:31:00Z">
              <w:r>
                <w:t xml:space="preserve">irement is quite straightforward, and we suggest </w:t>
              </w:r>
            </w:ins>
            <w:ins w:id="436" w:author="Chu-Hsiang Huang" w:date="2022-02-25T16:32:00Z">
              <w:r>
                <w:t>to treat UE supporting multiple active TCI states and single active TCI state separately, and making agreement on multiple active TCI states first.</w:t>
              </w:r>
            </w:ins>
          </w:p>
          <w:p w14:paraId="4AEBFA8C" w14:textId="5DA9561F" w:rsidR="00CC13C5" w:rsidRDefault="00CC13C5" w:rsidP="00620C6A">
            <w:pPr>
              <w:rPr>
                <w:ins w:id="437" w:author="Chu-Hsiang Huang" w:date="2022-02-25T16:34:00Z"/>
                <w:b/>
                <w:bCs/>
                <w:u w:val="single"/>
              </w:rPr>
            </w:pPr>
          </w:p>
          <w:p w14:paraId="4459CA5D" w14:textId="4D02A7AA" w:rsidR="00CC13C5" w:rsidRPr="00CC13C5" w:rsidRDefault="00CC13C5" w:rsidP="00620C6A">
            <w:pPr>
              <w:rPr>
                <w:ins w:id="438" w:author="Chu-Hsiang Huang" w:date="2022-02-25T16:26:00Z"/>
                <w:lang w:val="en-US"/>
                <w:rPrChange w:id="439" w:author="Chu-Hsiang Huang" w:date="2022-02-25T16:34:00Z">
                  <w:rPr>
                    <w:ins w:id="440" w:author="Chu-Hsiang Huang" w:date="2022-02-25T16:26:00Z"/>
                    <w:b/>
                    <w:bCs/>
                    <w:u w:val="single"/>
                    <w:lang w:val="en-US"/>
                  </w:rPr>
                </w:rPrChange>
              </w:rPr>
            </w:pPr>
            <w:ins w:id="441" w:author="Chu-Hsiang Huang" w:date="2022-02-25T16:34:00Z">
              <w:r>
                <w:t xml:space="preserve">For </w:t>
              </w:r>
              <w:r w:rsidR="00434588">
                <w:t xml:space="preserve">single active TCI state UE, </w:t>
              </w:r>
            </w:ins>
            <w:ins w:id="442" w:author="Chu-Hsiang Huang" w:date="2022-02-25T16:35:00Z">
              <w:r w:rsidR="009E75FC">
                <w:t>we still support option 1a because we see issues in option 2</w:t>
              </w:r>
              <w:r w:rsidR="009B3E57">
                <w:t xml:space="preserve"> as explained below:</w:t>
              </w:r>
            </w:ins>
          </w:p>
          <w:p w14:paraId="238B5070" w14:textId="77777777" w:rsidR="00E96565" w:rsidRDefault="001E4C29" w:rsidP="00E96565">
            <w:pPr>
              <w:rPr>
                <w:ins w:id="443" w:author="Chu-Hsiang Huang" w:date="2022-02-25T16:33:00Z"/>
                <w:lang w:eastAsia="zh-CN"/>
              </w:rPr>
            </w:pPr>
            <w:ins w:id="444" w:author="Chu-Hsiang Huang" w:date="2022-02-25T16:27:00Z">
              <w:r>
                <w:rPr>
                  <w:lang w:eastAsia="zh-CN"/>
                </w:rPr>
                <w:t xml:space="preserve">For option </w:t>
              </w:r>
              <w:r w:rsidR="00550C25">
                <w:rPr>
                  <w:lang w:eastAsia="zh-CN"/>
                </w:rPr>
                <w:t>2</w:t>
              </w:r>
              <w:r>
                <w:rPr>
                  <w:lang w:eastAsia="zh-CN"/>
                </w:rPr>
                <w:t xml:space="preserve">, </w:t>
              </w:r>
              <w:r w:rsidR="00550C25">
                <w:rPr>
                  <w:lang w:eastAsia="zh-CN"/>
                </w:rPr>
                <w:t>we reviewed</w:t>
              </w:r>
            </w:ins>
            <w:ins w:id="445" w:author="Chu-Hsiang Huang" w:date="2022-02-25T16:28:00Z">
              <w:r w:rsidR="00550C25">
                <w:rPr>
                  <w:lang w:eastAsia="zh-CN"/>
                </w:rPr>
                <w:t xml:space="preserve"> Samsung’s comment, it requires UE to predict TCI state switch timing and </w:t>
              </w:r>
              <w:r w:rsidR="001E6491">
                <w:rPr>
                  <w:lang w:eastAsia="zh-CN"/>
                </w:rPr>
                <w:t xml:space="preserve">the </w:t>
              </w:r>
              <w:r w:rsidR="00550C25">
                <w:rPr>
                  <w:lang w:eastAsia="zh-CN"/>
                </w:rPr>
                <w:t>associated SSB</w:t>
              </w:r>
              <w:r w:rsidR="001E6491">
                <w:rPr>
                  <w:lang w:eastAsia="zh-CN"/>
                </w:rPr>
                <w:t xml:space="preserve"> index. However, we thought that TCI state switch is a network initiated command instead of UE initiated one because </w:t>
              </w:r>
            </w:ins>
            <w:ins w:id="446" w:author="Chu-Hsiang Huang" w:date="2022-02-25T16:29:00Z">
              <w:r w:rsidR="00F1316B">
                <w:rPr>
                  <w:lang w:eastAsia="zh-CN"/>
                </w:rPr>
                <w:t xml:space="preserve">3GPP communities believe network </w:t>
              </w:r>
              <w:r w:rsidR="001611A3">
                <w:rPr>
                  <w:lang w:eastAsia="zh-CN"/>
                </w:rPr>
                <w:t xml:space="preserve">has to complete information to do it instead of UE. </w:t>
              </w:r>
            </w:ins>
            <w:ins w:id="447" w:author="Chu-Hsiang Huang" w:date="2022-02-25T16:30:00Z">
              <w:r w:rsidR="001611A3">
                <w:rPr>
                  <w:lang w:eastAsia="zh-CN"/>
                </w:rPr>
                <w:t xml:space="preserve">Without successfully predict TCI state switch timing and the associated SSB index, UE has to blindly </w:t>
              </w:r>
              <w:r w:rsidR="002F0F5B">
                <w:rPr>
                  <w:lang w:eastAsia="zh-CN"/>
                </w:rPr>
                <w:t xml:space="preserve">perform the timing refinement and large timing difference detections in many measurement occasions, and we already explained </w:t>
              </w:r>
            </w:ins>
            <w:ins w:id="448" w:author="Chu-Hsiang Huang" w:date="2022-02-25T16:31:00Z">
              <w:r w:rsidR="002F0F5B">
                <w:rPr>
                  <w:lang w:eastAsia="zh-CN"/>
                </w:rPr>
                <w:t xml:space="preserve">that </w:t>
              </w:r>
              <w:r w:rsidR="00355A25">
                <w:rPr>
                  <w:lang w:eastAsia="zh-CN"/>
                </w:rPr>
                <w:t>this squeezes out the resource for beam management and refinement</w:t>
              </w:r>
            </w:ins>
            <w:ins w:id="449" w:author="Chu-Hsiang Huang" w:date="2022-02-25T16:33:00Z">
              <w:r w:rsidR="0009525C">
                <w:rPr>
                  <w:lang w:eastAsia="zh-CN"/>
                </w:rPr>
                <w:t xml:space="preserve">, not feasible for UE to maintain </w:t>
              </w:r>
              <w:proofErr w:type="spellStart"/>
              <w:r w:rsidR="0009525C">
                <w:rPr>
                  <w:lang w:eastAsia="zh-CN"/>
                </w:rPr>
                <w:t>demod</w:t>
              </w:r>
              <w:proofErr w:type="spellEnd"/>
              <w:r w:rsidR="0009525C">
                <w:rPr>
                  <w:lang w:eastAsia="zh-CN"/>
                </w:rPr>
                <w:t xml:space="preserve">/BM performance and </w:t>
              </w:r>
              <w:r w:rsidR="00CC13C5">
                <w:rPr>
                  <w:lang w:eastAsia="zh-CN"/>
                </w:rPr>
                <w:t>supporting option 2 simultaneously.</w:t>
              </w:r>
            </w:ins>
          </w:p>
          <w:p w14:paraId="0509AC9B" w14:textId="1CEF6F08" w:rsidR="005F427C" w:rsidRDefault="005F427C" w:rsidP="00E96565">
            <w:pPr>
              <w:rPr>
                <w:ins w:id="450" w:author="Samsung - Xutao" w:date="2022-02-22T01:02:00Z"/>
                <w:lang w:eastAsia="zh-CN"/>
              </w:rPr>
            </w:pPr>
          </w:p>
        </w:tc>
      </w:tr>
      <w:tr w:rsidR="005F427C" w14:paraId="326DCA09" w14:textId="77777777" w:rsidTr="00E96565">
        <w:trPr>
          <w:ins w:id="451" w:author="Chu-Hsiang Huang" w:date="2022-02-28T21:41:00Z"/>
        </w:trPr>
        <w:tc>
          <w:tcPr>
            <w:tcW w:w="1236" w:type="dxa"/>
          </w:tcPr>
          <w:p w14:paraId="766CD20F" w14:textId="269C10FF" w:rsidR="005F427C" w:rsidRDefault="005F427C" w:rsidP="00E96565">
            <w:pPr>
              <w:rPr>
                <w:ins w:id="452" w:author="Chu-Hsiang Huang" w:date="2022-02-28T21:41:00Z"/>
                <w:rFonts w:eastAsiaTheme="minorEastAsia"/>
                <w:lang w:eastAsia="zh-CN"/>
              </w:rPr>
            </w:pPr>
            <w:ins w:id="453" w:author="Chu-Hsiang Huang" w:date="2022-02-28T21:41:00Z">
              <w:r>
                <w:rPr>
                  <w:rFonts w:eastAsiaTheme="minorEastAsia"/>
                  <w:lang w:eastAsia="zh-CN"/>
                </w:rPr>
                <w:t>QC2</w:t>
              </w:r>
            </w:ins>
          </w:p>
        </w:tc>
        <w:tc>
          <w:tcPr>
            <w:tcW w:w="8395" w:type="dxa"/>
          </w:tcPr>
          <w:p w14:paraId="313C1CB4" w14:textId="77777777" w:rsidR="005F427C" w:rsidRDefault="000F00CA" w:rsidP="00E96565">
            <w:pPr>
              <w:rPr>
                <w:ins w:id="454" w:author="Chu-Hsiang Huang" w:date="2022-02-28T21:42:00Z"/>
                <w:lang w:eastAsia="zh-CN"/>
              </w:rPr>
            </w:pPr>
            <w:ins w:id="455" w:author="Chu-Hsiang Huang" w:date="2022-02-28T21:42:00Z">
              <w:r>
                <w:rPr>
                  <w:lang w:eastAsia="zh-CN"/>
                </w:rPr>
                <w:t xml:space="preserve">We further </w:t>
              </w:r>
              <w:proofErr w:type="spellStart"/>
              <w:r>
                <w:rPr>
                  <w:lang w:eastAsia="zh-CN"/>
                </w:rPr>
                <w:t>analyze</w:t>
              </w:r>
              <w:proofErr w:type="spellEnd"/>
              <w:r>
                <w:rPr>
                  <w:lang w:eastAsia="zh-CN"/>
                </w:rPr>
                <w:t xml:space="preserve"> Apple’s comment in the first round below:</w:t>
              </w:r>
            </w:ins>
          </w:p>
          <w:p w14:paraId="6647CBBF" w14:textId="77777777" w:rsidR="000F00CA" w:rsidRDefault="00ED5677" w:rsidP="00E96565">
            <w:pPr>
              <w:rPr>
                <w:ins w:id="456" w:author="Chu-Hsiang Huang" w:date="2022-02-28T21:47:00Z"/>
                <w:lang w:eastAsia="zh-CN"/>
              </w:rPr>
            </w:pPr>
            <w:ins w:id="457" w:author="Chu-Hsiang Huang" w:date="2022-02-28T21:46:00Z">
              <w:r>
                <w:rPr>
                  <w:lang w:eastAsia="zh-CN"/>
                </w:rPr>
                <w:t xml:space="preserve">If </w:t>
              </w:r>
              <w:r w:rsidR="004E00B1">
                <w:rPr>
                  <w:lang w:eastAsia="zh-CN"/>
                </w:rPr>
                <w:t xml:space="preserve">coarse timing (PSS detection based) is done after TCI state switch, one additional RS (SSB or TRS) is needed after </w:t>
              </w:r>
              <w:r w:rsidR="00540447">
                <w:rPr>
                  <w:lang w:eastAsia="zh-CN"/>
                </w:rPr>
                <w:t>the first SSB as in legacy TCI state switch. Therefo</w:t>
              </w:r>
            </w:ins>
            <w:ins w:id="458" w:author="Chu-Hsiang Huang" w:date="2022-02-28T21:47:00Z">
              <w:r w:rsidR="00540447">
                <w:rPr>
                  <w:lang w:eastAsia="zh-CN"/>
                </w:rPr>
                <w:t>re, we can compare the event sequence based on Apple’s comment and option 1</w:t>
              </w:r>
              <w:r w:rsidR="00A63043">
                <w:rPr>
                  <w:lang w:eastAsia="zh-CN"/>
                </w:rPr>
                <w:t>a:</w:t>
              </w:r>
            </w:ins>
          </w:p>
          <w:tbl>
            <w:tblPr>
              <w:tblW w:w="0" w:type="auto"/>
              <w:tblCellMar>
                <w:left w:w="0" w:type="dxa"/>
                <w:right w:w="0" w:type="dxa"/>
              </w:tblCellMar>
              <w:tblLook w:val="04A0" w:firstRow="1" w:lastRow="0" w:firstColumn="1" w:lastColumn="0" w:noHBand="0" w:noVBand="1"/>
              <w:tblPrChange w:id="459" w:author="Chu-Hsiang Huang" w:date="2022-02-28T21:48:00Z">
                <w:tblPr>
                  <w:tblW w:w="0" w:type="auto"/>
                  <w:tblCellMar>
                    <w:left w:w="0" w:type="dxa"/>
                    <w:right w:w="0" w:type="dxa"/>
                  </w:tblCellMar>
                  <w:tblLook w:val="04A0" w:firstRow="1" w:lastRow="0" w:firstColumn="1" w:lastColumn="0" w:noHBand="0" w:noVBand="1"/>
                </w:tblPr>
              </w:tblPrChange>
            </w:tblPr>
            <w:tblGrid>
              <w:gridCol w:w="583"/>
              <w:gridCol w:w="1157"/>
              <w:gridCol w:w="1369"/>
              <w:gridCol w:w="1157"/>
              <w:gridCol w:w="1368"/>
              <w:gridCol w:w="1157"/>
              <w:gridCol w:w="1368"/>
              <w:tblGridChange w:id="460">
                <w:tblGrid>
                  <w:gridCol w:w="1261"/>
                  <w:gridCol w:w="1261"/>
                  <w:gridCol w:w="1460"/>
                  <w:gridCol w:w="1260"/>
                  <w:gridCol w:w="1459"/>
                  <w:gridCol w:w="1260"/>
                  <w:gridCol w:w="1459"/>
                </w:tblGrid>
              </w:tblGridChange>
            </w:tblGrid>
            <w:tr w:rsidR="008133AF" w14:paraId="6F2D265E" w14:textId="77777777" w:rsidTr="008133AF">
              <w:trPr>
                <w:ins w:id="461" w:author="Chu-Hsiang Huang" w:date="2022-02-28T21:48:00Z"/>
              </w:trPr>
              <w:tc>
                <w:tcPr>
                  <w:tcW w:w="583" w:type="dxa"/>
                  <w:tcBorders>
                    <w:top w:val="single" w:sz="8" w:space="0" w:color="auto"/>
                    <w:left w:val="single" w:sz="8" w:space="0" w:color="auto"/>
                    <w:bottom w:val="single" w:sz="8" w:space="0" w:color="auto"/>
                    <w:right w:val="single" w:sz="8" w:space="0" w:color="auto"/>
                  </w:tcBorders>
                  <w:tcPrChange w:id="462"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77777777" w:rsidR="008133AF" w:rsidRDefault="008133AF" w:rsidP="008133AF">
                  <w:pPr>
                    <w:rPr>
                      <w:ins w:id="463" w:author="Chu-Hsiang Huang" w:date="2022-02-28T21:48: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464"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45849032" w:rsidR="008133AF" w:rsidRDefault="008133AF" w:rsidP="008133AF">
                  <w:pPr>
                    <w:rPr>
                      <w:ins w:id="465" w:author="Chu-Hsiang Huang" w:date="2022-02-28T21:48:00Z"/>
                      <w:lang w:val="en-US"/>
                    </w:rPr>
                  </w:pPr>
                  <w:ins w:id="466" w:author="Chu-Hsiang Huang" w:date="2022-02-28T21:48: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7"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77777777" w:rsidR="008133AF" w:rsidRDefault="008133AF" w:rsidP="008133AF">
                  <w:pPr>
                    <w:rPr>
                      <w:ins w:id="468" w:author="Chu-Hsiang Huang" w:date="2022-02-28T21:48:00Z"/>
                    </w:rPr>
                  </w:pPr>
                  <w:ins w:id="469"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0"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77777777" w:rsidR="008133AF" w:rsidRDefault="008133AF" w:rsidP="008133AF">
                  <w:pPr>
                    <w:rPr>
                      <w:ins w:id="471" w:author="Chu-Hsiang Huang" w:date="2022-02-28T21:48:00Z"/>
                    </w:rPr>
                  </w:pPr>
                  <w:ins w:id="472" w:author="Chu-Hsiang Huang" w:date="2022-02-28T21:48: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3"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77777777" w:rsidR="008133AF" w:rsidRDefault="008133AF" w:rsidP="008133AF">
                  <w:pPr>
                    <w:rPr>
                      <w:ins w:id="474" w:author="Chu-Hsiang Huang" w:date="2022-02-28T21:48:00Z"/>
                    </w:rPr>
                  </w:pPr>
                  <w:ins w:id="475"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6"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309DFCB1" w:rsidR="008133AF" w:rsidRDefault="00985FB1" w:rsidP="008133AF">
                  <w:pPr>
                    <w:rPr>
                      <w:ins w:id="477" w:author="Chu-Hsiang Huang" w:date="2022-02-28T21:48:00Z"/>
                    </w:rPr>
                  </w:pPr>
                  <w:ins w:id="478" w:author="Chu-Hsiang Huang" w:date="2022-02-28T21:49:00Z">
                    <w:r>
                      <w:t xml:space="preserve">Scheme based on Apple’s comment </w:t>
                    </w:r>
                  </w:ins>
                  <w:ins w:id="479" w:author="Chu-Hsiang Huang" w:date="2022-02-28T21:48:00Z">
                    <w:r w:rsidR="008133AF">
                      <w:t>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80"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7777777" w:rsidR="008133AF" w:rsidRDefault="008133AF" w:rsidP="008133AF">
                  <w:pPr>
                    <w:rPr>
                      <w:ins w:id="481" w:author="Chu-Hsiang Huang" w:date="2022-02-28T21:48:00Z"/>
                    </w:rPr>
                  </w:pPr>
                  <w:ins w:id="482" w:author="Chu-Hsiang Huang" w:date="2022-02-28T21:48:00Z">
                    <w:r>
                      <w:t>UE action</w:t>
                    </w:r>
                  </w:ins>
                </w:p>
              </w:tc>
            </w:tr>
            <w:tr w:rsidR="008133AF" w14:paraId="478ABF4C" w14:textId="77777777" w:rsidTr="008133AF">
              <w:trPr>
                <w:ins w:id="483" w:author="Chu-Hsiang Huang" w:date="2022-02-28T21:48:00Z"/>
              </w:trPr>
              <w:tc>
                <w:tcPr>
                  <w:tcW w:w="583" w:type="dxa"/>
                  <w:tcBorders>
                    <w:top w:val="nil"/>
                    <w:left w:val="single" w:sz="8" w:space="0" w:color="auto"/>
                    <w:bottom w:val="single" w:sz="8" w:space="0" w:color="auto"/>
                    <w:right w:val="single" w:sz="8" w:space="0" w:color="auto"/>
                  </w:tcBorders>
                  <w:tcPrChange w:id="484"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5E751CB1" w:rsidR="008133AF" w:rsidRDefault="008133AF" w:rsidP="008133AF">
                  <w:pPr>
                    <w:rPr>
                      <w:ins w:id="485" w:author="Chu-Hsiang Huang" w:date="2022-02-28T21:48:00Z"/>
                    </w:rPr>
                  </w:pPr>
                  <w:ins w:id="486" w:author="Chu-Hsiang Huang" w:date="2022-02-28T21:48: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487"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46BC8930" w:rsidR="008133AF" w:rsidRDefault="008133AF" w:rsidP="008133AF">
                  <w:pPr>
                    <w:rPr>
                      <w:ins w:id="488" w:author="Chu-Hsiang Huang" w:date="2022-02-28T21:48:00Z"/>
                    </w:rPr>
                  </w:pPr>
                  <w:ins w:id="489" w:author="Chu-Hsiang Huang" w:date="2022-02-28T21:48:00Z">
                    <w:r>
                      <w:t>NW decides to switch to a cross-RRH TCI state, NW sends AP L1-</w:t>
                    </w:r>
                    <w:r>
                      <w:lastRenderedPageBreak/>
                      <w:t>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49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77777777" w:rsidR="008133AF" w:rsidRDefault="008133AF" w:rsidP="008133AF">
                  <w:pPr>
                    <w:rPr>
                      <w:ins w:id="491" w:author="Chu-Hsiang Huang" w:date="2022-02-28T21:48:00Z"/>
                    </w:rPr>
                  </w:pPr>
                  <w:ins w:id="492"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9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77777777" w:rsidR="008133AF" w:rsidRDefault="008133AF" w:rsidP="008133AF">
                  <w:pPr>
                    <w:rPr>
                      <w:ins w:id="494" w:author="Chu-Hsiang Huang" w:date="2022-02-28T21:48:00Z"/>
                    </w:rPr>
                  </w:pPr>
                  <w:ins w:id="495"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49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7777777" w:rsidR="008133AF" w:rsidRDefault="008133AF" w:rsidP="008133AF">
                  <w:pPr>
                    <w:rPr>
                      <w:ins w:id="497" w:author="Chu-Hsiang Huang" w:date="2022-02-28T21:48:00Z"/>
                    </w:rPr>
                  </w:pPr>
                  <w:ins w:id="498"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9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77777777" w:rsidR="008133AF" w:rsidRDefault="008133AF" w:rsidP="008133AF">
                  <w:pPr>
                    <w:rPr>
                      <w:ins w:id="500" w:author="Chu-Hsiang Huang" w:date="2022-02-28T21:48:00Z"/>
                    </w:rPr>
                  </w:pPr>
                  <w:ins w:id="501"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0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77777777" w:rsidR="008133AF" w:rsidRDefault="008133AF" w:rsidP="008133AF">
                  <w:pPr>
                    <w:rPr>
                      <w:ins w:id="503" w:author="Chu-Hsiang Huang" w:date="2022-02-28T21:48:00Z"/>
                    </w:rPr>
                  </w:pPr>
                  <w:ins w:id="504" w:author="Chu-Hsiang Huang" w:date="2022-02-28T21:48:00Z">
                    <w:r>
                      <w:lastRenderedPageBreak/>
                      <w:t>UE receives in old TCI state</w:t>
                    </w:r>
                  </w:ins>
                </w:p>
              </w:tc>
            </w:tr>
            <w:tr w:rsidR="008133AF" w14:paraId="3909F79C" w14:textId="77777777" w:rsidTr="008133AF">
              <w:trPr>
                <w:ins w:id="505" w:author="Chu-Hsiang Huang" w:date="2022-02-28T21:48:00Z"/>
              </w:trPr>
              <w:tc>
                <w:tcPr>
                  <w:tcW w:w="583" w:type="dxa"/>
                  <w:tcBorders>
                    <w:top w:val="nil"/>
                    <w:left w:val="single" w:sz="8" w:space="0" w:color="auto"/>
                    <w:bottom w:val="single" w:sz="8" w:space="0" w:color="auto"/>
                    <w:right w:val="single" w:sz="8" w:space="0" w:color="auto"/>
                  </w:tcBorders>
                  <w:tcPrChange w:id="506"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2C8545C7" w:rsidR="008133AF" w:rsidRDefault="008133AF" w:rsidP="008133AF">
                  <w:pPr>
                    <w:rPr>
                      <w:ins w:id="507" w:author="Chu-Hsiang Huang" w:date="2022-02-28T21:48:00Z"/>
                    </w:rPr>
                  </w:pPr>
                  <w:ins w:id="508" w:author="Chu-Hsiang Huang" w:date="2022-02-28T21:48:00Z">
                    <w:r>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09"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2066296A" w:rsidR="008133AF" w:rsidRDefault="008133AF" w:rsidP="008133AF">
                  <w:pPr>
                    <w:rPr>
                      <w:ins w:id="510" w:author="Chu-Hsiang Huang" w:date="2022-02-28T21:48:00Z"/>
                    </w:rPr>
                  </w:pPr>
                  <w:ins w:id="511" w:author="Chu-Hsiang Huang" w:date="2022-02-28T21:48: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1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77777777" w:rsidR="008133AF" w:rsidRDefault="008133AF" w:rsidP="008133AF">
                  <w:pPr>
                    <w:rPr>
                      <w:ins w:id="513" w:author="Chu-Hsiang Huang" w:date="2022-02-28T21:48:00Z"/>
                    </w:rPr>
                  </w:pPr>
                  <w:ins w:id="514" w:author="Chu-Hsiang Huang" w:date="2022-02-28T21:48: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1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77777777" w:rsidR="008133AF" w:rsidRDefault="008133AF" w:rsidP="008133AF">
                  <w:pPr>
                    <w:rPr>
                      <w:ins w:id="516" w:author="Chu-Hsiang Huang" w:date="2022-02-28T21:48:00Z"/>
                    </w:rPr>
                  </w:pPr>
                  <w:ins w:id="517"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1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7777777" w:rsidR="008133AF" w:rsidRDefault="008133AF" w:rsidP="008133AF">
                  <w:pPr>
                    <w:rPr>
                      <w:ins w:id="519" w:author="Chu-Hsiang Huang" w:date="2022-02-28T21:48:00Z"/>
                    </w:rPr>
                  </w:pPr>
                  <w:ins w:id="520"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2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77777777" w:rsidR="008133AF" w:rsidRDefault="008133AF" w:rsidP="008133AF">
                  <w:pPr>
                    <w:rPr>
                      <w:ins w:id="522" w:author="Chu-Hsiang Huang" w:date="2022-02-28T21:48:00Z"/>
                    </w:rPr>
                  </w:pPr>
                  <w:ins w:id="523"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2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77777777" w:rsidR="008133AF" w:rsidRDefault="008133AF" w:rsidP="008133AF">
                  <w:pPr>
                    <w:rPr>
                      <w:ins w:id="525" w:author="Chu-Hsiang Huang" w:date="2022-02-28T21:48:00Z"/>
                    </w:rPr>
                  </w:pPr>
                  <w:ins w:id="526" w:author="Chu-Hsiang Huang" w:date="2022-02-28T21:48:00Z">
                    <w:r>
                      <w:t>UE can’t receive anything in 22ms</w:t>
                    </w:r>
                  </w:ins>
                </w:p>
              </w:tc>
            </w:tr>
            <w:tr w:rsidR="008133AF" w14:paraId="3C79A917" w14:textId="77777777" w:rsidTr="008133AF">
              <w:trPr>
                <w:ins w:id="527" w:author="Chu-Hsiang Huang" w:date="2022-02-28T21:48:00Z"/>
              </w:trPr>
              <w:tc>
                <w:tcPr>
                  <w:tcW w:w="583" w:type="dxa"/>
                  <w:tcBorders>
                    <w:top w:val="nil"/>
                    <w:left w:val="single" w:sz="8" w:space="0" w:color="auto"/>
                    <w:bottom w:val="single" w:sz="8" w:space="0" w:color="auto"/>
                    <w:right w:val="single" w:sz="8" w:space="0" w:color="auto"/>
                  </w:tcBorders>
                  <w:tcPrChange w:id="528"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28860CDF" w:rsidR="008133AF" w:rsidRDefault="008133AF" w:rsidP="008133AF">
                  <w:pPr>
                    <w:rPr>
                      <w:ins w:id="529" w:author="Chu-Hsiang Huang" w:date="2022-02-28T21:48:00Z"/>
                    </w:rPr>
                  </w:pPr>
                  <w:ins w:id="530" w:author="Chu-Hsiang Huang" w:date="2022-02-28T21:48:00Z">
                    <w:r>
                      <w:t>E</w:t>
                    </w:r>
                  </w:ins>
                  <w:ins w:id="531" w:author="Chu-Hsiang Huang" w:date="2022-02-28T21:49:00Z">
                    <w:r>
                      <w:t>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32"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15664EB1" w:rsidR="008133AF" w:rsidRDefault="008133AF" w:rsidP="008133AF">
                  <w:pPr>
                    <w:rPr>
                      <w:ins w:id="533" w:author="Chu-Hsiang Huang" w:date="2022-02-28T21:48:00Z"/>
                    </w:rPr>
                  </w:pPr>
                  <w:ins w:id="534" w:author="Chu-Hsiang Huang" w:date="2022-02-28T21:48:00Z">
                    <w:r>
                      <w:t>NW sends the first SSB (+ 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3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77777777" w:rsidR="008133AF" w:rsidRDefault="008133AF" w:rsidP="008133AF">
                  <w:pPr>
                    <w:rPr>
                      <w:ins w:id="536" w:author="Chu-Hsiang Huang" w:date="2022-02-28T21:48:00Z"/>
                    </w:rPr>
                  </w:pPr>
                  <w:ins w:id="537"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53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77777777" w:rsidR="008133AF" w:rsidRDefault="008133AF" w:rsidP="008133AF">
                  <w:pPr>
                    <w:rPr>
                      <w:ins w:id="539" w:author="Chu-Hsiang Huang" w:date="2022-02-28T21:48: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54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77777777" w:rsidR="008133AF" w:rsidRDefault="008133AF" w:rsidP="008133AF">
                  <w:pPr>
                    <w:rPr>
                      <w:ins w:id="541" w:author="Chu-Hsiang Huang" w:date="2022-02-28T21:48: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4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724EE6C0" w:rsidR="008133AF" w:rsidRDefault="008133AF" w:rsidP="008133AF">
                  <w:pPr>
                    <w:rPr>
                      <w:ins w:id="543" w:author="Chu-Hsiang Huang" w:date="2022-02-28T21:48:00Z"/>
                    </w:rPr>
                  </w:pPr>
                  <w:ins w:id="544" w:author="Chu-Hsiang Huang" w:date="2022-02-28T21:48:00Z">
                    <w:r>
                      <w:t xml:space="preserve">NW sends the second </w:t>
                    </w:r>
                  </w:ins>
                  <w:ins w:id="545" w:author="Chu-Hsiang Huang" w:date="2022-02-28T21:49:00Z">
                    <w:r w:rsidR="000077BB">
                      <w:t>RS</w:t>
                    </w:r>
                  </w:ins>
                  <w:ins w:id="546" w:author="Chu-Hsiang Huang" w:date="2022-02-28T21:48:00Z">
                    <w:r>
                      <w:t xml:space="preserve">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47"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77777777" w:rsidR="008133AF" w:rsidRDefault="008133AF" w:rsidP="008133AF">
                  <w:pPr>
                    <w:rPr>
                      <w:ins w:id="548" w:author="Chu-Hsiang Huang" w:date="2022-02-28T21:48:00Z"/>
                    </w:rPr>
                  </w:pPr>
                  <w:ins w:id="549" w:author="Chu-Hsiang Huang" w:date="2022-02-28T21:48:00Z">
                    <w:r>
                      <w:t>UE can start to communicate after 22ms</w:t>
                    </w:r>
                  </w:ins>
                </w:p>
              </w:tc>
            </w:tr>
          </w:tbl>
          <w:p w14:paraId="7B6888DC" w14:textId="77777777" w:rsidR="00A63043" w:rsidRDefault="00A63043" w:rsidP="00E96565">
            <w:pPr>
              <w:rPr>
                <w:ins w:id="550" w:author="Chu-Hsiang Huang" w:date="2022-02-28T21:48:00Z"/>
                <w:lang w:eastAsia="zh-CN"/>
              </w:rPr>
            </w:pPr>
          </w:p>
          <w:p w14:paraId="10FBE941" w14:textId="38A8CDEF" w:rsidR="00985FB1" w:rsidRDefault="00985FB1" w:rsidP="00985FB1">
            <w:pPr>
              <w:rPr>
                <w:ins w:id="551" w:author="Chu-Hsiang Huang" w:date="2022-02-28T21:49:00Z"/>
                <w:lang w:val="en-US"/>
              </w:rPr>
            </w:pPr>
            <w:ins w:id="552" w:author="Chu-Hsiang Huang" w:date="2022-02-28T21:49:00Z">
              <w:r>
                <w:t>By comparing</w:t>
              </w:r>
            </w:ins>
            <w:ins w:id="553" w:author="Chu-Hsiang Huang" w:date="2022-02-28T21:50:00Z">
              <w:r w:rsidR="000679B9">
                <w:t xml:space="preserve"> option 1a with the scheme based on Apple’s comment (called option 3 below)</w:t>
              </w:r>
            </w:ins>
            <w:ins w:id="554" w:author="Chu-Hsiang Huang" w:date="2022-02-28T21:49:00Z">
              <w:r>
                <w:t>:</w:t>
              </w:r>
            </w:ins>
          </w:p>
          <w:p w14:paraId="2B3020F5" w14:textId="1C92D240" w:rsidR="00985FB1" w:rsidRDefault="00985FB1" w:rsidP="00985FB1">
            <w:pPr>
              <w:numPr>
                <w:ilvl w:val="0"/>
                <w:numId w:val="18"/>
              </w:numPr>
              <w:spacing w:after="0" w:line="240" w:lineRule="auto"/>
              <w:rPr>
                <w:ins w:id="555" w:author="Chu-Hsiang Huang" w:date="2022-02-28T21:49:00Z"/>
                <w:rFonts w:eastAsia="Times New Roman"/>
              </w:rPr>
            </w:pPr>
            <w:ins w:id="556" w:author="Chu-Hsiang Huang" w:date="2022-02-28T21:49:00Z">
              <w:r>
                <w:rPr>
                  <w:rFonts w:eastAsia="Times New Roman"/>
                </w:rPr>
                <w:t>When comparing to option 1</w:t>
              </w:r>
            </w:ins>
            <w:ins w:id="557" w:author="Chu-Hsiang Huang" w:date="2022-02-28T21:50:00Z">
              <w:r w:rsidR="000679B9">
                <w:rPr>
                  <w:rFonts w:eastAsia="Times New Roman"/>
                </w:rPr>
                <w:t>a</w:t>
              </w:r>
            </w:ins>
            <w:ins w:id="558" w:author="Chu-Hsiang Huang" w:date="2022-02-28T21:49:00Z">
              <w:r>
                <w:rPr>
                  <w:rFonts w:eastAsia="Times New Roman"/>
                </w:rPr>
                <w:t xml:space="preserve"> intra-RRH case, there is additional 22ms delay in</w:t>
              </w:r>
            </w:ins>
            <w:ins w:id="559" w:author="Chu-Hsiang Huang" w:date="2022-02-28T21:50:00Z">
              <w:r w:rsidR="000679B9">
                <w:rPr>
                  <w:rFonts w:eastAsia="Times New Roman"/>
                </w:rPr>
                <w:t xml:space="preserve"> option 3</w:t>
              </w:r>
            </w:ins>
          </w:p>
          <w:p w14:paraId="706D0F46" w14:textId="78035D8A" w:rsidR="00985FB1" w:rsidRDefault="00985FB1" w:rsidP="00985FB1">
            <w:pPr>
              <w:numPr>
                <w:ilvl w:val="0"/>
                <w:numId w:val="18"/>
              </w:numPr>
              <w:spacing w:after="0" w:line="240" w:lineRule="auto"/>
              <w:rPr>
                <w:ins w:id="560" w:author="Chu-Hsiang Huang" w:date="2022-02-28T21:49:00Z"/>
                <w:rFonts w:eastAsia="Times New Roman"/>
              </w:rPr>
            </w:pPr>
            <w:ins w:id="561" w:author="Chu-Hsiang Huang" w:date="2022-02-28T21:49:00Z">
              <w:r>
                <w:rPr>
                  <w:rFonts w:eastAsia="Times New Roman"/>
                </w:rPr>
                <w:t>When comparing to option 1</w:t>
              </w:r>
            </w:ins>
            <w:ins w:id="562" w:author="Chu-Hsiang Huang" w:date="2022-02-28T21:50:00Z">
              <w:r w:rsidR="000679B9">
                <w:rPr>
                  <w:rFonts w:eastAsia="Times New Roman"/>
                </w:rPr>
                <w:t>a</w:t>
              </w:r>
            </w:ins>
            <w:ins w:id="563" w:author="Chu-Hsiang Huang" w:date="2022-02-28T21:49:00Z">
              <w:r>
                <w:rPr>
                  <w:rFonts w:eastAsia="Times New Roman"/>
                </w:rPr>
                <w:t xml:space="preserve"> cross-RRH case, UE stay additional 20ms in old TCI state but is able to communicate with old TCI state. However, option 3 introduces 22ms additional delay in which UE can’t communicate</w:t>
              </w:r>
            </w:ins>
          </w:p>
          <w:p w14:paraId="79BBE508" w14:textId="77777777" w:rsidR="00810875" w:rsidRDefault="00810875" w:rsidP="00810875">
            <w:pPr>
              <w:rPr>
                <w:ins w:id="564" w:author="Chu-Hsiang Huang" w:date="2022-02-28T21:53:00Z"/>
              </w:rPr>
            </w:pPr>
          </w:p>
          <w:p w14:paraId="5E7568DE" w14:textId="338468F9" w:rsidR="00810875" w:rsidRPr="00810875" w:rsidRDefault="00C7412D" w:rsidP="00810875">
            <w:pPr>
              <w:rPr>
                <w:ins w:id="565" w:author="Chu-Hsiang Huang" w:date="2022-02-28T21:52:00Z"/>
                <w:lang w:val="en-US"/>
                <w:rPrChange w:id="566" w:author="Chu-Hsiang Huang" w:date="2022-02-28T21:52:00Z">
                  <w:rPr>
                    <w:ins w:id="567" w:author="Chu-Hsiang Huang" w:date="2022-02-28T21:52:00Z"/>
                  </w:rPr>
                </w:rPrChange>
              </w:rPr>
            </w:pPr>
            <w:ins w:id="568" w:author="Chu-Hsiang Huang" w:date="2022-02-28T21:51:00Z">
              <w:r>
                <w:t>Therefore, we see in both cases, option 1</w:t>
              </w:r>
              <w:r>
                <w:t>a</w:t>
              </w:r>
              <w:r>
                <w:t xml:space="preserve"> offers a better performance. Given option 3 requires 44ms TCI state switch delay and might be slower than RACH if we consider CFRA as Nokia suggested. Note that RACH introduces delay only in cross-RRH TCI state switch, while option 3 introduces delay in both cross and intr</w:t>
              </w:r>
            </w:ins>
            <w:ins w:id="569" w:author="Chu-Hsiang Huang" w:date="2022-02-28T21:52:00Z">
              <w:r w:rsidR="00A33808">
                <w:t>a</w:t>
              </w:r>
            </w:ins>
            <w:ins w:id="570" w:author="Chu-Hsiang Huang" w:date="2022-02-28T21:51:00Z">
              <w:r>
                <w:t xml:space="preserve">-RRH TCI state switch. </w:t>
              </w:r>
            </w:ins>
            <w:ins w:id="571" w:author="Chu-Hsiang Huang" w:date="2022-02-28T21:52:00Z">
              <w:r w:rsidR="00810875">
                <w:t xml:space="preserve">Given that </w:t>
              </w:r>
            </w:ins>
            <w:ins w:id="572" w:author="Chu-Hsiang Huang" w:date="2022-02-28T21:53:00Z">
              <w:r w:rsidR="00810875">
                <w:t>option 3</w:t>
              </w:r>
            </w:ins>
            <w:ins w:id="573" w:author="Chu-Hsiang Huang" w:date="2022-02-28T21:52:00Z">
              <w:r w:rsidR="00810875">
                <w:t xml:space="preserve"> introduce</w:t>
              </w:r>
            </w:ins>
            <w:ins w:id="574" w:author="Chu-Hsiang Huang" w:date="2022-02-28T21:53:00Z">
              <w:r w:rsidR="00810875">
                <w:t>s</w:t>
              </w:r>
            </w:ins>
            <w:ins w:id="575" w:author="Chu-Hsiang Huang" w:date="2022-02-28T21:52:00Z">
              <w:r w:rsidR="00810875">
                <w:t xml:space="preserve"> one additional RS (TRS or SSB) delay for intra-RRH TCI state switch and one SSB plus one RS (SSB or TRS) delay for inter-RRH when compared to RACH procedure, then if there are </w:t>
              </w:r>
              <w:r w:rsidR="00810875">
                <w:rPr>
                  <w:i/>
                  <w:iCs/>
                </w:rPr>
                <w:t>x</w:t>
              </w:r>
              <w:r w:rsidR="00810875">
                <w:t xml:space="preserve"> intra-RRH TCI state switch in on RRH, as long as</w:t>
              </w:r>
            </w:ins>
          </w:p>
          <w:p w14:paraId="59450475" w14:textId="77777777" w:rsidR="00810875" w:rsidRDefault="00810875" w:rsidP="00810875">
            <w:pPr>
              <w:rPr>
                <w:ins w:id="576" w:author="Chu-Hsiang Huang" w:date="2022-02-28T21:52:00Z"/>
                <w:i/>
                <w:iCs/>
              </w:rPr>
            </w:pPr>
            <w:ins w:id="577" w:author="Chu-Hsiang Huang" w:date="2022-02-28T21:52:00Z">
              <w:r>
                <w:rPr>
                  <w:i/>
                  <w:iCs/>
                </w:rPr>
                <w:t>x*(</w:t>
              </w:r>
              <w:proofErr w:type="spellStart"/>
              <w:r>
                <w:rPr>
                  <w:i/>
                  <w:iCs/>
                </w:rPr>
                <w:t>Trs+TSSB-proc</w:t>
              </w:r>
              <w:proofErr w:type="spellEnd"/>
              <w:r>
                <w:rPr>
                  <w:i/>
                  <w:iCs/>
                </w:rPr>
                <w:t>)+(</w:t>
              </w:r>
              <w:proofErr w:type="spellStart"/>
              <w:r>
                <w:rPr>
                  <w:i/>
                  <w:iCs/>
                </w:rPr>
                <w:t>Tfirs-SSB+TSSB-proc+Trs+TSSB-proc</w:t>
              </w:r>
              <w:proofErr w:type="spellEnd"/>
              <w:r>
                <w:rPr>
                  <w:i/>
                  <w:iCs/>
                </w:rPr>
                <w:t>)&gt; CFRA delay</w:t>
              </w:r>
            </w:ins>
          </w:p>
          <w:p w14:paraId="4DF9A575" w14:textId="79C2859D" w:rsidR="00A33808" w:rsidRDefault="00810875" w:rsidP="00E96565">
            <w:pPr>
              <w:rPr>
                <w:ins w:id="578" w:author="Chu-Hsiang Huang" w:date="2022-02-28T21:52:00Z"/>
              </w:rPr>
            </w:pPr>
            <w:ins w:id="579" w:author="Chu-Hsiang Huang" w:date="2022-02-28T21:52:00Z">
              <w:r>
                <w:t xml:space="preserve">Network should disable one shot timing adjustment and schedule a CFRA after cross-RRH TCI state switch instead. The total additional delay on LFS is in the order of 100ms when 3 to 4 TCI state is considered, and a CFRA session in close to RRH area with </w:t>
              </w:r>
            </w:ins>
            <w:ins w:id="580" w:author="Chu-Hsiang Huang" w:date="2022-02-28T21:54:00Z">
              <w:r w:rsidR="00870328">
                <w:t xml:space="preserve">a </w:t>
              </w:r>
            </w:ins>
            <w:ins w:id="581" w:author="Chu-Hsiang Huang" w:date="2022-02-28T21:52:00Z">
              <w:r>
                <w:t>good L1-RSRP report already (meaning UE increasing PRACH power is not expected) should be shorter.</w:t>
              </w:r>
            </w:ins>
          </w:p>
          <w:p w14:paraId="20F1B075" w14:textId="52B157A7" w:rsidR="008133AF" w:rsidRDefault="00C7412D" w:rsidP="00E96565">
            <w:pPr>
              <w:rPr>
                <w:ins w:id="582" w:author="Chu-Hsiang Huang" w:date="2022-02-28T21:48:00Z"/>
                <w:lang w:eastAsia="zh-CN"/>
              </w:rPr>
            </w:pPr>
            <w:ins w:id="583" w:author="Chu-Hsiang Huang" w:date="2022-02-28T21:51:00Z">
              <w:r>
                <w:t>We suggest to agree on option 1</w:t>
              </w:r>
            </w:ins>
            <w:ins w:id="584" w:author="Chu-Hsiang Huang" w:date="2022-02-28T21:54:00Z">
              <w:r w:rsidR="00FC0777">
                <w:t>a</w:t>
              </w:r>
            </w:ins>
            <w:ins w:id="585" w:author="Chu-Hsiang Huang" w:date="2022-02-28T21:51:00Z">
              <w:r>
                <w:t>, and if network doesn’t want to implement option 1</w:t>
              </w:r>
            </w:ins>
            <w:ins w:id="586" w:author="Chu-Hsiang Huang" w:date="2022-02-28T21:54:00Z">
              <w:r w:rsidR="00FC0777">
                <w:t>a</w:t>
              </w:r>
            </w:ins>
            <w:ins w:id="587" w:author="Chu-Hsiang Huang" w:date="2022-02-28T21:51:00Z">
              <w:r>
                <w:t>, it can disable one shot large timing and go for the RACH solution.</w:t>
              </w:r>
            </w:ins>
          </w:p>
          <w:p w14:paraId="47C38262" w14:textId="4FAC52CF" w:rsidR="008133AF" w:rsidRDefault="008133AF" w:rsidP="00E96565">
            <w:pPr>
              <w:rPr>
                <w:ins w:id="588" w:author="Chu-Hsiang Huang" w:date="2022-02-28T21:41:00Z"/>
                <w:lang w:eastAsia="zh-CN"/>
              </w:rPr>
            </w:pPr>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Heading2"/>
        <w:rPr>
          <w:lang w:val="en-US"/>
        </w:rPr>
      </w:pPr>
      <w:r>
        <w:rPr>
          <w:lang w:val="en-US"/>
        </w:rPr>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Heading1"/>
        <w:rPr>
          <w:lang w:val="en-US" w:eastAsia="ja-JP"/>
        </w:rPr>
      </w:pPr>
      <w:r>
        <w:rPr>
          <w:lang w:val="en-US" w:eastAsia="ja-JP"/>
        </w:rPr>
        <w:t xml:space="preserve">Recommendations for </w:t>
      </w:r>
      <w:proofErr w:type="spellStart"/>
      <w:r>
        <w:rPr>
          <w:lang w:val="en-US" w:eastAsia="ja-JP"/>
        </w:rPr>
        <w:t>Tdocs</w:t>
      </w:r>
      <w:proofErr w:type="spellEnd"/>
    </w:p>
    <w:p w14:paraId="4C5D6385" w14:textId="77777777" w:rsidR="008F6032" w:rsidRDefault="008F6032" w:rsidP="008F6032">
      <w:pPr>
        <w:pStyle w:val="Heading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proofErr w:type="spellStart"/>
            <w:r>
              <w:rPr>
                <w:rFonts w:eastAsiaTheme="minorEastAsia"/>
                <w:b/>
                <w:bCs/>
                <w:lang w:val="en-US" w:eastAsia="zh-CN"/>
              </w:rPr>
              <w:t>Tdoc</w:t>
            </w:r>
            <w:proofErr w:type="spellEnd"/>
            <w:r>
              <w:rPr>
                <w:rFonts w:eastAsiaTheme="minorEastAsia"/>
                <w:b/>
                <w:bCs/>
                <w:lang w:val="en-US" w:eastAsia="zh-CN"/>
              </w:rPr>
              <w:t xml:space="preserve">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226C6B" w:rsidP="00E96565">
            <w:pPr>
              <w:spacing w:after="120"/>
              <w:rPr>
                <w:rFonts w:eastAsia="SimSun"/>
                <w:lang w:eastAsia="zh-CN"/>
              </w:rPr>
            </w:pPr>
            <w:hyperlink r:id="rId20" w:history="1">
              <w:r w:rsidR="00E96565" w:rsidRPr="00E96565">
                <w:rPr>
                  <w:rFonts w:eastAsia="SimSun"/>
                  <w:lang w:eastAsia="zh-CN"/>
                </w:rPr>
                <w:t>R4-2203713</w:t>
              </w:r>
            </w:hyperlink>
          </w:p>
        </w:tc>
        <w:tc>
          <w:tcPr>
            <w:tcW w:w="3853" w:type="dxa"/>
          </w:tcPr>
          <w:p w14:paraId="75C2C557" w14:textId="05B67B4D"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SimSun"/>
                <w:lang w:eastAsia="zh-CN"/>
              </w:rPr>
            </w:pPr>
            <w:r w:rsidRPr="00E96565">
              <w:rPr>
                <w:rFonts w:eastAsia="SimSun"/>
                <w:lang w:eastAsia="zh-CN"/>
                <w:rPrChange w:id="589" w:author="Samsung - Xutao" w:date="2022-02-24T21:45:00Z">
                  <w:rPr>
                    <w:rFonts w:ascii="Arial" w:eastAsia="SimSun" w:hAnsi="Arial" w:cs="Arial"/>
                    <w:b/>
                    <w:bCs/>
                    <w:color w:val="0000FF"/>
                    <w:sz w:val="16"/>
                    <w:szCs w:val="16"/>
                    <w:u w:val="single"/>
                  </w:rPr>
                </w:rPrChange>
              </w:rPr>
              <w:fldChar w:fldCharType="begin"/>
            </w:r>
            <w:r w:rsidRPr="00E96565">
              <w:rPr>
                <w:lang w:eastAsia="zh-CN"/>
                <w:rPrChange w:id="590"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SimSun"/>
                <w:lang w:eastAsia="zh-CN"/>
                <w:rPrChange w:id="591" w:author="Samsung - Xutao" w:date="2022-02-24T21:45:00Z">
                  <w:rPr>
                    <w:rFonts w:ascii="Arial" w:hAnsi="Arial" w:cs="Arial"/>
                    <w:b/>
                    <w:bCs/>
                    <w:color w:val="0000FF"/>
                    <w:sz w:val="16"/>
                    <w:szCs w:val="16"/>
                    <w:u w:val="single"/>
                  </w:rPr>
                </w:rPrChange>
              </w:rPr>
              <w:fldChar w:fldCharType="separate"/>
            </w:r>
            <w:r>
              <w:rPr>
                <w:rFonts w:eastAsia="SimSun"/>
                <w:lang w:eastAsia="zh-CN"/>
              </w:rPr>
              <w:t>Qualcomm</w:t>
            </w:r>
            <w:r w:rsidRPr="00E96565">
              <w:rPr>
                <w:rFonts w:eastAsia="SimSun"/>
                <w:lang w:eastAsia="zh-CN"/>
                <w:rPrChange w:id="592"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226C6B" w:rsidP="00E96565">
            <w:pPr>
              <w:spacing w:after="120"/>
              <w:rPr>
                <w:rFonts w:eastAsia="SimSun"/>
                <w:lang w:eastAsia="zh-CN"/>
              </w:rPr>
            </w:pPr>
            <w:hyperlink r:id="rId21" w:history="1">
              <w:r w:rsidR="00E96565" w:rsidRPr="00E96565">
                <w:rPr>
                  <w:rFonts w:eastAsia="SimSun"/>
                  <w:lang w:eastAsia="zh-CN"/>
                </w:rPr>
                <w:t>R4-2204631</w:t>
              </w:r>
            </w:hyperlink>
          </w:p>
        </w:tc>
        <w:tc>
          <w:tcPr>
            <w:tcW w:w="3853" w:type="dxa"/>
          </w:tcPr>
          <w:p w14:paraId="312D79CA" w14:textId="03DF42AC" w:rsidR="00E96565" w:rsidRPr="00E96565" w:rsidRDefault="00E96565" w:rsidP="00E96565">
            <w:pPr>
              <w:spacing w:after="120"/>
              <w:rPr>
                <w:rFonts w:eastAsia="SimSun"/>
                <w:lang w:eastAsia="zh-CN"/>
              </w:rPr>
            </w:pPr>
            <w:r w:rsidRPr="00E96565">
              <w:rPr>
                <w:rFonts w:eastAsia="SimSun"/>
                <w:lang w:eastAsia="zh-CN"/>
              </w:rPr>
              <w:t xml:space="preserve">CR to TS 38.133: </w:t>
            </w:r>
            <w:proofErr w:type="spellStart"/>
            <w:r w:rsidRPr="00E96565">
              <w:rPr>
                <w:rFonts w:eastAsia="SimSun"/>
                <w:lang w:eastAsia="zh-CN"/>
              </w:rPr>
              <w:t>Tq</w:t>
            </w:r>
            <w:proofErr w:type="spellEnd"/>
            <w:r w:rsidRPr="00E96565">
              <w:rPr>
                <w:rFonts w:eastAsia="SimSun"/>
                <w:lang w:eastAsia="zh-CN"/>
              </w:rPr>
              <w:t xml:space="preserve"> timing adjustment requirements for FR2 NR HST</w:t>
            </w:r>
          </w:p>
        </w:tc>
        <w:tc>
          <w:tcPr>
            <w:tcW w:w="1413" w:type="dxa"/>
          </w:tcPr>
          <w:p w14:paraId="38A5FC05" w14:textId="268B2480" w:rsidR="00E96565" w:rsidRPr="00E96565" w:rsidRDefault="00E96565" w:rsidP="00E96565">
            <w:pPr>
              <w:spacing w:after="120"/>
              <w:rPr>
                <w:rFonts w:eastAsia="SimSun"/>
                <w:lang w:eastAsia="zh-CN"/>
              </w:rPr>
            </w:pPr>
            <w:r>
              <w:rPr>
                <w:rFonts w:eastAsia="SimSun"/>
                <w:lang w:eastAsia="zh-CN"/>
              </w:rPr>
              <w:t>Nokia</w:t>
            </w:r>
          </w:p>
        </w:tc>
        <w:tc>
          <w:tcPr>
            <w:tcW w:w="1716" w:type="dxa"/>
          </w:tcPr>
          <w:p w14:paraId="52C22A26" w14:textId="7B7F6AE0"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226C6B" w:rsidP="00E96565">
            <w:pPr>
              <w:spacing w:after="120"/>
              <w:rPr>
                <w:rFonts w:eastAsia="SimSun"/>
                <w:lang w:eastAsia="zh-CN"/>
              </w:rPr>
            </w:pPr>
            <w:hyperlink r:id="rId22" w:history="1">
              <w:r w:rsidR="00E96565" w:rsidRPr="00E96565">
                <w:rPr>
                  <w:rFonts w:eastAsia="SimSun"/>
                  <w:lang w:eastAsia="zh-CN"/>
                </w:rPr>
                <w:t>R4-2205892</w:t>
              </w:r>
            </w:hyperlink>
          </w:p>
        </w:tc>
        <w:tc>
          <w:tcPr>
            <w:tcW w:w="3853" w:type="dxa"/>
          </w:tcPr>
          <w:p w14:paraId="24B0FEDE" w14:textId="49C79A4E"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SimSun"/>
                <w:lang w:eastAsia="zh-CN"/>
              </w:rPr>
            </w:pPr>
            <w:r>
              <w:rPr>
                <w:rFonts w:eastAsia="SimSun"/>
                <w:lang w:eastAsia="zh-CN"/>
              </w:rPr>
              <w:t>Samsung</w:t>
            </w:r>
          </w:p>
        </w:tc>
        <w:tc>
          <w:tcPr>
            <w:tcW w:w="1716" w:type="dxa"/>
          </w:tcPr>
          <w:p w14:paraId="4BD28F1F" w14:textId="566F2023"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226C6B" w:rsidP="00E96565">
            <w:pPr>
              <w:spacing w:after="120"/>
              <w:rPr>
                <w:rFonts w:eastAsia="SimSun"/>
                <w:lang w:eastAsia="zh-CN"/>
              </w:rPr>
            </w:pPr>
            <w:hyperlink r:id="rId23" w:history="1">
              <w:r w:rsidR="00E96565" w:rsidRPr="00E96565">
                <w:rPr>
                  <w:rFonts w:eastAsia="SimSun"/>
                  <w:lang w:eastAsia="zh-CN"/>
                </w:rPr>
                <w:t>R4-2205891</w:t>
              </w:r>
            </w:hyperlink>
          </w:p>
        </w:tc>
        <w:tc>
          <w:tcPr>
            <w:tcW w:w="3853" w:type="dxa"/>
          </w:tcPr>
          <w:p w14:paraId="50D499FC" w14:textId="11E79922" w:rsidR="00E96565" w:rsidRPr="00E96565" w:rsidRDefault="00E96565" w:rsidP="00E96565">
            <w:pPr>
              <w:spacing w:after="120"/>
              <w:rPr>
                <w:rFonts w:eastAsia="SimSun"/>
                <w:lang w:eastAsia="zh-CN"/>
              </w:rPr>
            </w:pPr>
            <w:r w:rsidRPr="00E96565">
              <w:rPr>
                <w:rFonts w:eastAsia="SimSun"/>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SimSun"/>
                <w:lang w:eastAsia="zh-CN"/>
              </w:rPr>
            </w:pPr>
            <w:r w:rsidRPr="00E96565">
              <w:rPr>
                <w:rFonts w:eastAsia="SimSun"/>
                <w:lang w:eastAsia="zh-CN"/>
              </w:rPr>
              <w:t>Samsung</w:t>
            </w:r>
          </w:p>
        </w:tc>
        <w:tc>
          <w:tcPr>
            <w:tcW w:w="1716" w:type="dxa"/>
          </w:tcPr>
          <w:p w14:paraId="155E42B4" w14:textId="3B561533" w:rsidR="00E96565" w:rsidRPr="00E96565" w:rsidRDefault="00E96565" w:rsidP="00E96565">
            <w:pPr>
              <w:spacing w:after="120"/>
              <w:rPr>
                <w:rFonts w:eastAsia="SimSun"/>
                <w:lang w:eastAsia="zh-CN"/>
              </w:rPr>
            </w:pPr>
            <w:r w:rsidRPr="00E96565">
              <w:rPr>
                <w:rFonts w:eastAsia="SimSun" w:hint="eastAsia"/>
                <w:lang w:eastAsia="zh-CN"/>
              </w:rPr>
              <w:t>To</w:t>
            </w:r>
            <w:r w:rsidRPr="00E96565">
              <w:rPr>
                <w:rFonts w:eastAsia="SimSun"/>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Heading2"/>
      </w:pPr>
      <w:r>
        <w:t xml:space="preserve">2nd </w:t>
      </w:r>
      <w:r>
        <w:rPr>
          <w:rFonts w:hint="eastAsia"/>
        </w:rPr>
        <w:t xml:space="preserve">round </w:t>
      </w:r>
    </w:p>
    <w:p w14:paraId="1CF55C1F" w14:textId="77777777" w:rsidR="008F6032" w:rsidRDefault="008F6032" w:rsidP="008F6032">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DAED7" w14:textId="77777777" w:rsidR="00226C6B" w:rsidRDefault="00226C6B" w:rsidP="001112C6">
      <w:pPr>
        <w:spacing w:after="0" w:line="240" w:lineRule="auto"/>
      </w:pPr>
      <w:r>
        <w:separator/>
      </w:r>
    </w:p>
  </w:endnote>
  <w:endnote w:type="continuationSeparator" w:id="0">
    <w:p w14:paraId="27DB5B0A" w14:textId="77777777" w:rsidR="00226C6B" w:rsidRDefault="00226C6B"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2C9BCA" w14:textId="77777777" w:rsidR="00226C6B" w:rsidRDefault="00226C6B" w:rsidP="001112C6">
      <w:pPr>
        <w:spacing w:after="0" w:line="240" w:lineRule="auto"/>
      </w:pPr>
      <w:r>
        <w:separator/>
      </w:r>
    </w:p>
  </w:footnote>
  <w:footnote w:type="continuationSeparator" w:id="0">
    <w:p w14:paraId="0DDA7FE8" w14:textId="77777777" w:rsidR="00226C6B" w:rsidRDefault="00226C6B"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1"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2"/>
  </w:num>
  <w:num w:numId="4">
    <w:abstractNumId w:val="15"/>
  </w:num>
  <w:num w:numId="5">
    <w:abstractNumId w:val="11"/>
  </w:num>
  <w:num w:numId="6">
    <w:abstractNumId w:val="1"/>
  </w:num>
  <w:num w:numId="7">
    <w:abstractNumId w:val="7"/>
    <w:lvlOverride w:ilvl="0">
      <w:startOverride w:val="1"/>
    </w:lvlOverride>
  </w:num>
  <w:num w:numId="8">
    <w:abstractNumId w:val="8"/>
    <w:lvlOverride w:ilvl="0">
      <w:startOverride w:val="1"/>
    </w:lvlOverride>
  </w:num>
  <w:num w:numId="9">
    <w:abstractNumId w:val="5"/>
  </w:num>
  <w:num w:numId="10">
    <w:abstractNumId w:val="13"/>
  </w:num>
  <w:num w:numId="11">
    <w:abstractNumId w:val="10"/>
  </w:num>
  <w:num w:numId="12">
    <w:abstractNumId w:val="9"/>
  </w:num>
  <w:num w:numId="13">
    <w:abstractNumId w:val="4"/>
  </w:num>
  <w:num w:numId="14">
    <w:abstractNumId w:val="0"/>
  </w:num>
  <w:num w:numId="15">
    <w:abstractNumId w:val="2"/>
  </w:num>
  <w:num w:numId="16">
    <w:abstractNumId w:val="3"/>
  </w:num>
  <w:num w:numId="17">
    <w:abstractNumId w:val="14"/>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4FAFSY2Ow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537B"/>
    <w:rsid w:val="000E57D0"/>
    <w:rsid w:val="000E7858"/>
    <w:rsid w:val="000F00CA"/>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F10"/>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808"/>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3043"/>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3.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B104ACA-EF7E-4B06-BD24-212BB116066A}">
  <ds:schemaRefs>
    <ds:schemaRef ds:uri="http://schemas.openxmlformats.org/officeDocument/2006/bibliography"/>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34EF1F38-6DD9-4C52-B17C-028D5CBC8D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8</Pages>
  <Words>6087</Words>
  <Characters>3469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Hsiang Huang</cp:lastModifiedBy>
  <cp:revision>17</cp:revision>
  <cp:lastPrinted>2019-04-25T01:09:00Z</cp:lastPrinted>
  <dcterms:created xsi:type="dcterms:W3CDTF">2022-02-26T00:36:00Z</dcterms:created>
  <dcterms:modified xsi:type="dcterms:W3CDTF">2022-03-01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